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2CE1" w:rsidRDefault="00345937" w:rsidP="00D81AD8">
      <w:pPr>
        <w:jc w:val="center"/>
        <w:rPr>
          <w:b/>
          <w:sz w:val="28"/>
          <w:szCs w:val="28"/>
        </w:rPr>
      </w:pPr>
      <w:bookmarkStart w:id="0" w:name="OLE_LINK1"/>
      <w:r w:rsidRPr="00345937">
        <w:rPr>
          <w:b/>
          <w:sz w:val="28"/>
          <w:szCs w:val="28"/>
        </w:rPr>
        <w:t>DESAIN MODEL PERANGKAT LUNAK BERBASIS DATABASE MENGGUNAKAN METODE MODEL VIEW CONTROLLER (MVC)</w:t>
      </w:r>
    </w:p>
    <w:p w:rsidR="00345937" w:rsidRPr="00D81AD8" w:rsidRDefault="00345937" w:rsidP="00D81AD8">
      <w:pPr>
        <w:jc w:val="center"/>
        <w:rPr>
          <w:sz w:val="28"/>
          <w:szCs w:val="28"/>
        </w:rPr>
      </w:pPr>
    </w:p>
    <w:p w:rsidR="00DF40B4" w:rsidRPr="00D81AD8" w:rsidRDefault="00345937" w:rsidP="00D81AD8">
      <w:pPr>
        <w:pStyle w:val="ICTSAuthorIdentity"/>
      </w:pPr>
      <w:r>
        <w:t>D Tri Octafian</w:t>
      </w:r>
      <w:r w:rsidR="00CE6112" w:rsidRPr="00D81AD8">
        <w:t xml:space="preserve"> </w:t>
      </w:r>
      <w:r w:rsidR="00CE6112" w:rsidRPr="00D81AD8">
        <w:rPr>
          <w:vertAlign w:val="superscript"/>
        </w:rPr>
        <w:t>1</w:t>
      </w:r>
      <w:r w:rsidR="00CE6112" w:rsidRPr="00D81AD8">
        <w:t>,</w:t>
      </w:r>
      <w:r w:rsidR="0005255C" w:rsidRPr="00D81AD8">
        <w:t>Izman Herdiansyah</w:t>
      </w:r>
      <w:r w:rsidR="0005255C" w:rsidRPr="00D81AD8">
        <w:rPr>
          <w:vertAlign w:val="superscript"/>
        </w:rPr>
        <w:t>2</w:t>
      </w:r>
      <w:r w:rsidR="00CE6112" w:rsidRPr="00D81AD8">
        <w:t xml:space="preserve"> </w:t>
      </w:r>
      <w:r w:rsidR="00DF40B4" w:rsidRPr="00D81AD8">
        <w:t>,</w:t>
      </w:r>
      <w:r w:rsidR="00795061">
        <w:t>Ahmad Luthfi</w:t>
      </w:r>
      <w:r w:rsidR="0005255C" w:rsidRPr="00D81AD8">
        <w:rPr>
          <w:vertAlign w:val="superscript"/>
        </w:rPr>
        <w:t>3</w:t>
      </w:r>
    </w:p>
    <w:p w:rsidR="00DF40B4" w:rsidRPr="00D81AD8" w:rsidRDefault="00DF40B4" w:rsidP="00D81AD8">
      <w:pPr>
        <w:pStyle w:val="ICTSAuthorIdentity"/>
      </w:pPr>
      <w:r w:rsidRPr="00D81AD8">
        <w:t xml:space="preserve"> </w:t>
      </w:r>
      <w:r w:rsidR="00AF0528" w:rsidRPr="00D81AD8">
        <w:t>Software Engineering</w:t>
      </w:r>
      <w:r w:rsidRPr="00D81AD8">
        <w:t xml:space="preserve">, </w:t>
      </w:r>
      <w:r w:rsidR="00AF0528" w:rsidRPr="00D81AD8">
        <w:t>Ilmu Komputer</w:t>
      </w:r>
      <w:r w:rsidRPr="00D81AD8">
        <w:t xml:space="preserve">, </w:t>
      </w:r>
      <w:r w:rsidR="00AF0528" w:rsidRPr="00D81AD8">
        <w:t>Universitas Bina Darma</w:t>
      </w:r>
    </w:p>
    <w:p w:rsidR="00B176FE" w:rsidRPr="00D81AD8" w:rsidRDefault="00B96D29" w:rsidP="00D81AD8">
      <w:pPr>
        <w:pStyle w:val="ICTSAuthorIdentity"/>
        <w:rPr>
          <w:vertAlign w:val="superscript"/>
        </w:rPr>
      </w:pPr>
      <w:r w:rsidRPr="00D81AD8">
        <w:t>email:</w:t>
      </w:r>
      <w:r w:rsidR="00DF40B4" w:rsidRPr="00D81AD8">
        <w:t xml:space="preserve"> </w:t>
      </w:r>
      <w:r w:rsidR="00EE71C9">
        <w:t>d.trioctafian</w:t>
      </w:r>
      <w:r w:rsidR="00FF7742" w:rsidRPr="00D81AD8">
        <w:t>@</w:t>
      </w:r>
      <w:r w:rsidR="00EE71C9">
        <w:t>g</w:t>
      </w:r>
      <w:r w:rsidR="0005255C" w:rsidRPr="00D81AD8">
        <w:t>mail</w:t>
      </w:r>
      <w:r w:rsidR="00EE71C9">
        <w:t>.com</w:t>
      </w:r>
      <w:r w:rsidR="00726BA1" w:rsidRPr="00D81AD8">
        <w:t xml:space="preserve"> </w:t>
      </w:r>
      <w:r w:rsidR="00726BA1" w:rsidRPr="00D81AD8">
        <w:rPr>
          <w:vertAlign w:val="superscript"/>
        </w:rPr>
        <w:t>1</w:t>
      </w:r>
      <w:r w:rsidR="00726BA1" w:rsidRPr="00D81AD8">
        <w:t xml:space="preserve">, </w:t>
      </w:r>
      <w:r w:rsidR="003644FC" w:rsidRPr="00D81AD8">
        <w:t>izman</w:t>
      </w:r>
      <w:r w:rsidR="00FF7742" w:rsidRPr="00D81AD8">
        <w:t>@yahoo.com</w:t>
      </w:r>
      <w:r w:rsidR="00726BA1" w:rsidRPr="00D81AD8">
        <w:t xml:space="preserve"> </w:t>
      </w:r>
      <w:r w:rsidR="00726BA1" w:rsidRPr="00D81AD8">
        <w:rPr>
          <w:vertAlign w:val="superscript"/>
        </w:rPr>
        <w:t>2</w:t>
      </w:r>
      <w:r w:rsidR="00574824" w:rsidRPr="00D81AD8">
        <w:rPr>
          <w:vertAlign w:val="superscript"/>
          <w:lang w:val="id-ID"/>
        </w:rPr>
        <w:t xml:space="preserve"> </w:t>
      </w:r>
      <w:r w:rsidR="00574824" w:rsidRPr="00D81AD8">
        <w:rPr>
          <w:lang w:val="id-ID"/>
        </w:rPr>
        <w:t xml:space="preserve">, </w:t>
      </w:r>
      <w:r w:rsidR="00D45100">
        <w:t>luthfi.</w:t>
      </w:r>
      <w:r w:rsidR="00EE71C9">
        <w:t>ubd</w:t>
      </w:r>
      <w:r w:rsidR="00574824" w:rsidRPr="00D81AD8">
        <w:t>@</w:t>
      </w:r>
      <w:r w:rsidR="00EE71C9">
        <w:t>gmail</w:t>
      </w:r>
      <w:r w:rsidR="00574824" w:rsidRPr="00D81AD8">
        <w:t>.com</w:t>
      </w:r>
      <w:r w:rsidR="00FF7742" w:rsidRPr="00D81AD8">
        <w:rPr>
          <w:vertAlign w:val="superscript"/>
        </w:rPr>
        <w:t>3</w:t>
      </w:r>
    </w:p>
    <w:p w:rsidR="00FF7742" w:rsidRPr="00D81AD8" w:rsidRDefault="00FF7742" w:rsidP="00D81AD8">
      <w:pPr>
        <w:pStyle w:val="ICTSAuthorIdentity"/>
      </w:pPr>
    </w:p>
    <w:p w:rsidR="00B176FE" w:rsidRPr="00D81AD8" w:rsidRDefault="00B176FE" w:rsidP="00D81AD8">
      <w:pPr>
        <w:pStyle w:val="BodyText"/>
      </w:pPr>
    </w:p>
    <w:p w:rsidR="00606F92" w:rsidRPr="00D81AD8" w:rsidRDefault="00606F92" w:rsidP="00D81AD8">
      <w:pPr>
        <w:pStyle w:val="ICTSHeading"/>
        <w:jc w:val="center"/>
        <w:rPr>
          <w:lang w:val="en-US"/>
        </w:rPr>
        <w:sectPr w:rsidR="00606F92" w:rsidRPr="00D81AD8" w:rsidSect="006C1F07">
          <w:footerReference w:type="even" r:id="rId8"/>
          <w:pgSz w:w="11907" w:h="16840" w:code="9"/>
          <w:pgMar w:top="1814" w:right="1134" w:bottom="2098" w:left="1701" w:header="567" w:footer="567" w:gutter="0"/>
          <w:pgNumType w:start="1" w:chapStyle="1"/>
          <w:cols w:space="680"/>
          <w:docGrid w:linePitch="272"/>
        </w:sectPr>
      </w:pPr>
    </w:p>
    <w:p w:rsidR="00B176FE" w:rsidRPr="00D81AD8" w:rsidRDefault="0046713B" w:rsidP="00D81AD8">
      <w:pPr>
        <w:pStyle w:val="ICTSHeading"/>
        <w:jc w:val="center"/>
        <w:rPr>
          <w:lang w:val="en-US"/>
        </w:rPr>
      </w:pPr>
      <w:r w:rsidRPr="00D81AD8">
        <w:rPr>
          <w:lang w:val="en-US"/>
        </w:rPr>
        <w:lastRenderedPageBreak/>
        <w:t>ABSTRAK</w:t>
      </w:r>
    </w:p>
    <w:p w:rsidR="00440A31" w:rsidRPr="00440A31" w:rsidRDefault="00440A31" w:rsidP="00440A31">
      <w:pPr>
        <w:ind w:firstLine="709"/>
        <w:jc w:val="both"/>
        <w:rPr>
          <w:lang w:val="sv-FI"/>
        </w:rPr>
      </w:pPr>
      <w:r w:rsidRPr="00440A31">
        <w:rPr>
          <w:lang w:val="sv-FI"/>
        </w:rPr>
        <w:t>Perangkat lunak memiliki karakteristik yang mengikuti si pembangun perangkat lunak, dilihat dari pola yang menyusun arsitektur perangkat lunak tersebut. Hal ini menyebabkan perangkat lunak akan sulit dikembangkan jika si pengembang mengalami pergantian. Perangkat lunak yang dibentuk menggunakan arsitektur MVC akan membentuk pola yang memiliki aturan atau standarisasi, sehingga mempermudah dalam pengembangan perangkat lunak. Kerangka utama arsitektur MVC dibagi menjadi tiga bagian yaitu Model, View, dan Controller. Setiap bagian memiliki hubungan dan saling berkomunikasi antar bagian, sehingga membentuk perangkat lunak yang secara utuh.</w:t>
      </w:r>
    </w:p>
    <w:p w:rsidR="0005255C" w:rsidRPr="00D81AD8" w:rsidRDefault="00440A31" w:rsidP="00440A31">
      <w:pPr>
        <w:ind w:firstLine="709"/>
        <w:jc w:val="both"/>
        <w:rPr>
          <w:lang w:val="sv-FI"/>
        </w:rPr>
      </w:pPr>
      <w:r w:rsidRPr="00440A31">
        <w:rPr>
          <w:lang w:val="sv-FI"/>
        </w:rPr>
        <w:t>Bagian model dari sebuah arsitektur MVC bersifat indenpenden, sejauh mana sifat indenpenden tersebut dibuktikan dalam ruang lingkup pemodelan perangkat lunak yang menjalankan proses-proses DDL dan DML. Sifat indenpenden model dari arsitektur MVC menjadikan perangkat lunak bersifat reuseability.</w:t>
      </w:r>
    </w:p>
    <w:p w:rsidR="00F55F88" w:rsidRPr="00D81AD8" w:rsidRDefault="00F55F88" w:rsidP="00D81AD8">
      <w:pPr>
        <w:pStyle w:val="ICTSBodyText"/>
        <w:ind w:firstLine="0"/>
      </w:pPr>
    </w:p>
    <w:p w:rsidR="0005255C" w:rsidRPr="00D81AD8" w:rsidRDefault="002F601D" w:rsidP="00D81AD8">
      <w:pPr>
        <w:autoSpaceDE w:val="0"/>
        <w:jc w:val="both"/>
        <w:rPr>
          <w:i/>
          <w:color w:val="000000"/>
          <w:lang w:val="sv-SE"/>
        </w:rPr>
      </w:pPr>
      <w:r w:rsidRPr="00D81AD8">
        <w:rPr>
          <w:b/>
        </w:rPr>
        <w:t>Kata Kunci</w:t>
      </w:r>
      <w:r w:rsidR="00B176FE" w:rsidRPr="00D81AD8">
        <w:rPr>
          <w:b/>
        </w:rPr>
        <w:t>:</w:t>
      </w:r>
      <w:r w:rsidR="00B176FE" w:rsidRPr="00D81AD8">
        <w:t xml:space="preserve"> </w:t>
      </w:r>
      <w:r w:rsidR="00440A31" w:rsidRPr="00440A31">
        <w:rPr>
          <w:i/>
          <w:color w:val="000000"/>
          <w:lang w:val="sv-SE"/>
        </w:rPr>
        <w:t>Perangkat lunak, arsitektur, pola, MVC</w:t>
      </w:r>
    </w:p>
    <w:p w:rsidR="003644FC" w:rsidRPr="00D81AD8" w:rsidRDefault="003644FC" w:rsidP="00D81AD8">
      <w:pPr>
        <w:jc w:val="both"/>
      </w:pPr>
    </w:p>
    <w:p w:rsidR="003644FC" w:rsidRPr="00D81AD8" w:rsidRDefault="00354F15" w:rsidP="00D671CD">
      <w:pPr>
        <w:pStyle w:val="ListParagraph"/>
        <w:numPr>
          <w:ilvl w:val="0"/>
          <w:numId w:val="2"/>
        </w:numPr>
        <w:ind w:left="567" w:hanging="567"/>
        <w:jc w:val="both"/>
        <w:rPr>
          <w:b/>
          <w:sz w:val="24"/>
          <w:szCs w:val="24"/>
        </w:rPr>
      </w:pPr>
      <w:r w:rsidRPr="00D81AD8">
        <w:rPr>
          <w:b/>
          <w:sz w:val="24"/>
          <w:szCs w:val="24"/>
        </w:rPr>
        <w:t>PENDAHULUAN</w:t>
      </w:r>
    </w:p>
    <w:bookmarkEnd w:id="0"/>
    <w:p w:rsidR="00A8677E" w:rsidRPr="006C098B" w:rsidRDefault="00A8677E" w:rsidP="006A4FE0">
      <w:pPr>
        <w:pStyle w:val="ListParagraph"/>
        <w:ind w:left="0" w:firstLine="567"/>
        <w:jc w:val="both"/>
      </w:pPr>
      <w:r w:rsidRPr="006C098B">
        <w:t xml:space="preserve">Dalam pembangunan perangkat lunak untuk pengolahan data pada sebuah </w:t>
      </w:r>
      <w:r w:rsidRPr="006C098B">
        <w:rPr>
          <w:i/>
        </w:rPr>
        <w:t>database</w:t>
      </w:r>
      <w:r w:rsidRPr="006C098B">
        <w:t xml:space="preserve">, sering kali para </w:t>
      </w:r>
      <w:r w:rsidRPr="006C098B">
        <w:rPr>
          <w:i/>
        </w:rPr>
        <w:t>programmer</w:t>
      </w:r>
      <w:r w:rsidRPr="006C098B">
        <w:t xml:space="preserve"> menghadapi rutinitas yang tinggi dalam menuliskan perintah-perintah dengan menggunakan bahasa pemrograman tertentu, seperti perintah-perintah untuk pendefenisian data (</w:t>
      </w:r>
      <w:r w:rsidRPr="006C098B">
        <w:rPr>
          <w:i/>
        </w:rPr>
        <w:t>Data Defenition Language</w:t>
      </w:r>
      <w:r w:rsidRPr="006C098B">
        <w:t xml:space="preserve"> atau DDL), dan perintah-perintah untuk memanipulasi data (</w:t>
      </w:r>
      <w:r w:rsidRPr="006C098B">
        <w:rPr>
          <w:i/>
        </w:rPr>
        <w:t>Data Manipulation Language</w:t>
      </w:r>
      <w:r w:rsidRPr="006C098B">
        <w:t xml:space="preserve"> atau DML).</w:t>
      </w:r>
    </w:p>
    <w:p w:rsidR="00A8677E" w:rsidRPr="006C098B" w:rsidRDefault="00A8677E" w:rsidP="006C098B">
      <w:pPr>
        <w:jc w:val="both"/>
      </w:pPr>
      <w:r w:rsidRPr="006C098B">
        <w:t xml:space="preserve">Sekumpulan perintah untuk koneksi ke sebuah </w:t>
      </w:r>
      <w:r w:rsidRPr="006C098B">
        <w:rPr>
          <w:i/>
        </w:rPr>
        <w:t>DataBase Management System</w:t>
      </w:r>
      <w:r w:rsidRPr="006C098B">
        <w:t xml:space="preserve"> (DBMS) termasuk </w:t>
      </w:r>
      <w:r w:rsidRPr="006C098B">
        <w:rPr>
          <w:i/>
        </w:rPr>
        <w:t>codes</w:t>
      </w:r>
      <w:r w:rsidRPr="006C098B">
        <w:t xml:space="preserve"> yang sering digunakan dalam pembangunan perangkat lunak, setiap perangkat lunak akan melakukan pengambilan data untuk diolah atau pengiriman data untuk disimpan, koneksi pasti dilakukan terlebih dahulu. Teknik koneksi ke sebuah DBMS pun banyak pilihan, tergantung teknik koneksi yang mana, yang terbaik untuk digunakan pada perangkat lunak yang sedang dibangun.</w:t>
      </w:r>
    </w:p>
    <w:p w:rsidR="00A8677E" w:rsidRPr="006C098B" w:rsidRDefault="00A8677E" w:rsidP="006C098B">
      <w:pPr>
        <w:jc w:val="both"/>
      </w:pPr>
      <w:r w:rsidRPr="006C098B">
        <w:lastRenderedPageBreak/>
        <w:t xml:space="preserve">Sebuah </w:t>
      </w:r>
      <w:r w:rsidRPr="006C098B">
        <w:rPr>
          <w:i/>
        </w:rPr>
        <w:t>model</w:t>
      </w:r>
      <w:r w:rsidRPr="006C098B">
        <w:t xml:space="preserve"> perangkat lunak yang bersifat </w:t>
      </w:r>
      <w:r w:rsidRPr="006C098B">
        <w:rPr>
          <w:i/>
        </w:rPr>
        <w:t>reusability,</w:t>
      </w:r>
      <w:r w:rsidRPr="006C098B">
        <w:t xml:space="preserve"> dalam pembangunan perangkat lunak sangat diperlukan, untuk meminimalkan penulisan ulang perintah-perintah yang sering digunakan, sehingga menghasilkan perangkat lunak yang optimal dalam LOC (</w:t>
      </w:r>
      <w:r w:rsidRPr="006C098B">
        <w:rPr>
          <w:i/>
        </w:rPr>
        <w:t>Line Of Code</w:t>
      </w:r>
      <w:r w:rsidRPr="006C098B">
        <w:t xml:space="preserve">). Selain itu juga, memudahkan para </w:t>
      </w:r>
      <w:r w:rsidRPr="006C098B">
        <w:rPr>
          <w:i/>
        </w:rPr>
        <w:t>programmer</w:t>
      </w:r>
      <w:r w:rsidRPr="006C098B">
        <w:t xml:space="preserve">  dalam membangun perangkat lunak, karena dengan </w:t>
      </w:r>
      <w:r w:rsidRPr="006C098B">
        <w:rPr>
          <w:i/>
        </w:rPr>
        <w:t>model</w:t>
      </w:r>
      <w:r w:rsidRPr="006C098B">
        <w:t xml:space="preserve"> yang bersifat </w:t>
      </w:r>
      <w:r w:rsidRPr="006C098B">
        <w:rPr>
          <w:i/>
        </w:rPr>
        <w:t>reusability</w:t>
      </w:r>
      <w:r w:rsidRPr="006C098B">
        <w:t xml:space="preserve">  terdapat </w:t>
      </w:r>
      <w:r w:rsidRPr="006C098B">
        <w:rPr>
          <w:i/>
        </w:rPr>
        <w:t>document-document</w:t>
      </w:r>
      <w:r w:rsidRPr="006C098B">
        <w:t xml:space="preserve"> yang bisa dipakai ulang.</w:t>
      </w:r>
    </w:p>
    <w:p w:rsidR="00A8677E" w:rsidRPr="006C098B" w:rsidRDefault="00A8677E" w:rsidP="006C098B">
      <w:pPr>
        <w:jc w:val="both"/>
      </w:pPr>
      <w:r w:rsidRPr="006C098B">
        <w:t xml:space="preserve">Pada penelitian ini, penulis mencoba membangun sebuah </w:t>
      </w:r>
      <w:r w:rsidRPr="006C098B">
        <w:rPr>
          <w:i/>
        </w:rPr>
        <w:t>model</w:t>
      </w:r>
      <w:r w:rsidRPr="006C098B">
        <w:t xml:space="preserve"> perangkat lunak yang dikhususkan untuk kebutuhan konektifitas ke beberapa DBMS, kebutuhan pendefenisian data (DDL), dan kebutuhan manipulasi data (DML) yang menggunakan arsitektur </w:t>
      </w:r>
      <w:r w:rsidRPr="006C098B">
        <w:rPr>
          <w:i/>
        </w:rPr>
        <w:t>Model View Controller</w:t>
      </w:r>
      <w:r w:rsidRPr="006C098B">
        <w:t xml:space="preserve"> (MVC). Arsitektur MVC diharapkan mampu menghasilkan sebuah perangkat lunak yang memiliki standarisasi. Sehingga dengan adanya standarisasi tersebut, perangkat lunak bisa dibangun atau dikembang oleh siapapun.</w:t>
      </w:r>
    </w:p>
    <w:p w:rsidR="00A8677E" w:rsidRPr="006C098B" w:rsidRDefault="00A8677E" w:rsidP="006C098B">
      <w:pPr>
        <w:jc w:val="both"/>
      </w:pPr>
      <w:r w:rsidRPr="006C098B">
        <w:t>MVC adalah salah satu arsitektur dalam pembentukan perangkat lunak, dimana metode ini memisahkan arsitektur perangkat lunak menjadi 3 bagian, yaitu: Data (</w:t>
      </w:r>
      <w:r w:rsidRPr="006C098B">
        <w:rPr>
          <w:i/>
        </w:rPr>
        <w:t>Model</w:t>
      </w:r>
      <w:r w:rsidRPr="006C098B">
        <w:t>), Tampilan (</w:t>
      </w:r>
      <w:r w:rsidRPr="006C098B">
        <w:rPr>
          <w:i/>
        </w:rPr>
        <w:t>View</w:t>
      </w:r>
      <w:r w:rsidRPr="006C098B">
        <w:t>), dan Pemroses (</w:t>
      </w:r>
      <w:r w:rsidRPr="006C098B">
        <w:rPr>
          <w:i/>
        </w:rPr>
        <w:t>Controller</w:t>
      </w:r>
      <w:r w:rsidRPr="006C098B">
        <w:t>). Dengan tujuan untuk mempermudah dan mempercepat dalam  pengembangan perangkat lunak. Karena setiap bagian bisa dikerjakan secara terpisah dan oleh orang yang berbeda, dengan begitu pengembangan perangkat lunak bisa saling berjalan secara paralel.</w:t>
      </w:r>
    </w:p>
    <w:p w:rsidR="00606F92" w:rsidRPr="00D81AD8" w:rsidRDefault="00606F92" w:rsidP="00D81AD8">
      <w:pPr>
        <w:ind w:firstLine="720"/>
        <w:jc w:val="both"/>
        <w:rPr>
          <w:lang w:val="sv-FI"/>
        </w:rPr>
      </w:pPr>
    </w:p>
    <w:p w:rsidR="00606F92" w:rsidRPr="00D81AD8" w:rsidRDefault="00255CBF" w:rsidP="00D671CD">
      <w:pPr>
        <w:pStyle w:val="ListParagraph"/>
        <w:numPr>
          <w:ilvl w:val="0"/>
          <w:numId w:val="2"/>
        </w:numPr>
        <w:ind w:left="567" w:hanging="567"/>
        <w:jc w:val="both"/>
        <w:rPr>
          <w:b/>
          <w:sz w:val="24"/>
          <w:szCs w:val="24"/>
        </w:rPr>
      </w:pPr>
      <w:r>
        <w:rPr>
          <w:b/>
          <w:sz w:val="24"/>
          <w:szCs w:val="24"/>
        </w:rPr>
        <w:t>ANALISIS DAN DESAIN MODEL</w:t>
      </w:r>
    </w:p>
    <w:p w:rsidR="00FA4595" w:rsidRPr="00D81AD8" w:rsidRDefault="00FA4595" w:rsidP="00D81AD8">
      <w:pPr>
        <w:pStyle w:val="ListParagraph"/>
        <w:ind w:left="567"/>
        <w:jc w:val="both"/>
        <w:rPr>
          <w:b/>
          <w:sz w:val="24"/>
          <w:szCs w:val="24"/>
        </w:rPr>
      </w:pPr>
    </w:p>
    <w:p w:rsidR="00FA4595" w:rsidRDefault="0073347D" w:rsidP="00D671CD">
      <w:pPr>
        <w:pStyle w:val="ListParagraph"/>
        <w:numPr>
          <w:ilvl w:val="1"/>
          <w:numId w:val="3"/>
        </w:numPr>
        <w:jc w:val="both"/>
        <w:rPr>
          <w:b/>
          <w:sz w:val="24"/>
          <w:szCs w:val="24"/>
        </w:rPr>
      </w:pPr>
      <w:r>
        <w:rPr>
          <w:b/>
          <w:sz w:val="24"/>
          <w:szCs w:val="24"/>
        </w:rPr>
        <w:t>ANALIS MODEL</w:t>
      </w:r>
    </w:p>
    <w:p w:rsidR="0073347D" w:rsidRDefault="0073347D" w:rsidP="00D671CD">
      <w:pPr>
        <w:pStyle w:val="ListParagraph"/>
        <w:numPr>
          <w:ilvl w:val="2"/>
          <w:numId w:val="3"/>
        </w:numPr>
        <w:jc w:val="both"/>
        <w:rPr>
          <w:b/>
          <w:sz w:val="24"/>
          <w:szCs w:val="24"/>
        </w:rPr>
      </w:pPr>
      <w:r>
        <w:rPr>
          <w:b/>
          <w:sz w:val="24"/>
          <w:szCs w:val="24"/>
        </w:rPr>
        <w:t>Domain Masalah</w:t>
      </w:r>
    </w:p>
    <w:p w:rsidR="00601C7A" w:rsidRDefault="00601C7A" w:rsidP="00601C7A">
      <w:pPr>
        <w:ind w:firstLine="284"/>
        <w:jc w:val="both"/>
      </w:pPr>
      <w:r>
        <w:t>Berdasarkan latar belakang, maka domain masalah yang merupakan variable penelitian adalah sebagai berikut:</w:t>
      </w:r>
    </w:p>
    <w:p w:rsidR="00601C7A" w:rsidRDefault="00601C7A" w:rsidP="00D671CD">
      <w:pPr>
        <w:pStyle w:val="ListParagraph"/>
        <w:numPr>
          <w:ilvl w:val="0"/>
          <w:numId w:val="7"/>
        </w:numPr>
        <w:ind w:left="284" w:hanging="284"/>
        <w:jc w:val="both"/>
      </w:pPr>
      <w:r>
        <w:t xml:space="preserve">Konektifitas beberapa DBMS (MySQL, Oracle, dan </w:t>
      </w:r>
      <w:r w:rsidR="00262E7F">
        <w:t>Postgree SQL</w:t>
      </w:r>
      <w:r>
        <w:t>).</w:t>
      </w:r>
    </w:p>
    <w:p w:rsidR="00601C7A" w:rsidRDefault="00601C7A" w:rsidP="00D671CD">
      <w:pPr>
        <w:pStyle w:val="ListParagraph"/>
        <w:numPr>
          <w:ilvl w:val="0"/>
          <w:numId w:val="7"/>
        </w:numPr>
        <w:ind w:left="284" w:hanging="284"/>
        <w:jc w:val="both"/>
      </w:pPr>
      <w:r>
        <w:t>Generalisasi struktur DDL dan DML.</w:t>
      </w:r>
    </w:p>
    <w:p w:rsidR="00601C7A" w:rsidRDefault="00601C7A" w:rsidP="00D671CD">
      <w:pPr>
        <w:pStyle w:val="ListParagraph"/>
        <w:numPr>
          <w:ilvl w:val="0"/>
          <w:numId w:val="7"/>
        </w:numPr>
        <w:ind w:left="284" w:hanging="284"/>
        <w:jc w:val="both"/>
      </w:pPr>
      <w:r>
        <w:t>Arsitektur MVC</w:t>
      </w:r>
    </w:p>
    <w:p w:rsidR="00601C7A" w:rsidRDefault="00601C7A" w:rsidP="00601C7A">
      <w:pPr>
        <w:pStyle w:val="ListParagraph"/>
        <w:jc w:val="both"/>
        <w:rPr>
          <w:b/>
          <w:sz w:val="24"/>
          <w:szCs w:val="24"/>
        </w:rPr>
      </w:pPr>
    </w:p>
    <w:p w:rsidR="00C740BA" w:rsidRDefault="00C740BA" w:rsidP="00601C7A">
      <w:pPr>
        <w:pStyle w:val="ListParagraph"/>
        <w:jc w:val="both"/>
        <w:rPr>
          <w:b/>
          <w:sz w:val="24"/>
          <w:szCs w:val="24"/>
        </w:rPr>
      </w:pPr>
    </w:p>
    <w:p w:rsidR="00C740BA" w:rsidRDefault="00C740BA" w:rsidP="00601C7A">
      <w:pPr>
        <w:pStyle w:val="ListParagraph"/>
        <w:jc w:val="both"/>
        <w:rPr>
          <w:b/>
          <w:sz w:val="24"/>
          <w:szCs w:val="24"/>
        </w:rPr>
      </w:pPr>
    </w:p>
    <w:p w:rsidR="00601C7A" w:rsidRDefault="00C740BA" w:rsidP="00D671CD">
      <w:pPr>
        <w:pStyle w:val="ListParagraph"/>
        <w:numPr>
          <w:ilvl w:val="2"/>
          <w:numId w:val="3"/>
        </w:numPr>
        <w:jc w:val="both"/>
        <w:rPr>
          <w:b/>
          <w:sz w:val="24"/>
          <w:szCs w:val="24"/>
        </w:rPr>
      </w:pPr>
      <w:r>
        <w:rPr>
          <w:b/>
          <w:sz w:val="24"/>
          <w:szCs w:val="24"/>
        </w:rPr>
        <w:lastRenderedPageBreak/>
        <w:t>Deskripsi Model Perangkat Lunak</w:t>
      </w:r>
    </w:p>
    <w:p w:rsidR="00C740BA" w:rsidRDefault="00C740BA" w:rsidP="006A4FE0">
      <w:pPr>
        <w:ind w:firstLine="720"/>
        <w:jc w:val="both"/>
      </w:pPr>
      <w:r w:rsidRPr="00C740BA">
        <w:t xml:space="preserve">Model perangkat lunak yang akan dibangun adalah sebuah model yang bertugas untuk memanajemen data dari sebuah </w:t>
      </w:r>
      <w:r w:rsidRPr="00C740BA">
        <w:rPr>
          <w:i/>
        </w:rPr>
        <w:t>DBMS</w:t>
      </w:r>
      <w:r w:rsidRPr="00C740BA">
        <w:t xml:space="preserve"> yang digunakan. Mulai dari proses pemilihan </w:t>
      </w:r>
      <w:r w:rsidRPr="00C740BA">
        <w:rPr>
          <w:i/>
        </w:rPr>
        <w:t>DBMS</w:t>
      </w:r>
      <w:r w:rsidRPr="00C740BA">
        <w:t xml:space="preserve"> yang akan digunakan, koneksi ke </w:t>
      </w:r>
      <w:r w:rsidRPr="00C740BA">
        <w:rPr>
          <w:i/>
        </w:rPr>
        <w:t>DBMS</w:t>
      </w:r>
      <w:r w:rsidRPr="00C740BA">
        <w:t xml:space="preserve"> yang dipilih, membuat objek yang dibutuhkan dalam </w:t>
      </w:r>
      <w:r w:rsidRPr="00C740BA">
        <w:rPr>
          <w:i/>
        </w:rPr>
        <w:t>DBMS</w:t>
      </w:r>
      <w:r w:rsidRPr="00C740BA">
        <w:t xml:space="preserve"> (misal: </w:t>
      </w:r>
      <w:r w:rsidRPr="00C740BA">
        <w:rPr>
          <w:i/>
        </w:rPr>
        <w:t>Database</w:t>
      </w:r>
      <w:r w:rsidRPr="00C740BA">
        <w:t xml:space="preserve">, </w:t>
      </w:r>
      <w:r w:rsidRPr="00C740BA">
        <w:rPr>
          <w:i/>
        </w:rPr>
        <w:t>Table</w:t>
      </w:r>
      <w:r w:rsidRPr="00C740BA">
        <w:t xml:space="preserve">, </w:t>
      </w:r>
      <w:r w:rsidRPr="00C740BA">
        <w:rPr>
          <w:i/>
        </w:rPr>
        <w:t>Trigger</w:t>
      </w:r>
      <w:r w:rsidRPr="00C740BA">
        <w:t xml:space="preserve">, </w:t>
      </w:r>
      <w:r w:rsidRPr="00C740BA">
        <w:rPr>
          <w:i/>
        </w:rPr>
        <w:t>Procedure</w:t>
      </w:r>
      <w:r w:rsidRPr="00C740BA">
        <w:t xml:space="preserve">, dan </w:t>
      </w:r>
      <w:r w:rsidRPr="00C740BA">
        <w:rPr>
          <w:i/>
        </w:rPr>
        <w:t>Function</w:t>
      </w:r>
      <w:r w:rsidRPr="00C740BA">
        <w:t xml:space="preserve">), menyimpan data ke dalam </w:t>
      </w:r>
      <w:r w:rsidRPr="00C740BA">
        <w:rPr>
          <w:i/>
        </w:rPr>
        <w:t>DBMS</w:t>
      </w:r>
      <w:r w:rsidRPr="00C740BA">
        <w:t xml:space="preserve">, mengambil data dari </w:t>
      </w:r>
      <w:r w:rsidRPr="00C740BA">
        <w:rPr>
          <w:i/>
        </w:rPr>
        <w:t>DBMS</w:t>
      </w:r>
      <w:r w:rsidRPr="00C740BA">
        <w:t xml:space="preserve">, dan memutuskan koneksi dari </w:t>
      </w:r>
      <w:r w:rsidRPr="00C740BA">
        <w:rPr>
          <w:i/>
        </w:rPr>
        <w:t>DBMS</w:t>
      </w:r>
      <w:r w:rsidRPr="00C740BA">
        <w:t xml:space="preserve">. Sehingga bisa disimpulkan, terdapat dua jenis aliran antara </w:t>
      </w:r>
      <w:r w:rsidRPr="00C740BA">
        <w:rPr>
          <w:i/>
        </w:rPr>
        <w:t>DBMS</w:t>
      </w:r>
      <w:r w:rsidRPr="00C740BA">
        <w:t xml:space="preserve"> yang digunakan dengan model perangkat lunak, yaitu aliran komunikasi antara model dengan </w:t>
      </w:r>
      <w:r w:rsidRPr="00C740BA">
        <w:rPr>
          <w:i/>
        </w:rPr>
        <w:t>DBMS</w:t>
      </w:r>
      <w:r w:rsidRPr="00C740BA">
        <w:t xml:space="preserve">, dan aliran data dari model ke </w:t>
      </w:r>
      <w:r w:rsidRPr="00C740BA">
        <w:rPr>
          <w:i/>
        </w:rPr>
        <w:t>DBMS</w:t>
      </w:r>
      <w:r w:rsidRPr="00C740BA">
        <w:t xml:space="preserve"> atau sebaliknya.</w:t>
      </w:r>
    </w:p>
    <w:p w:rsidR="00C740BA" w:rsidRDefault="00C740BA" w:rsidP="00C740BA">
      <w:pPr>
        <w:jc w:val="both"/>
      </w:pPr>
    </w:p>
    <w:p w:rsidR="00C740BA" w:rsidRDefault="00C740BA" w:rsidP="00C740BA">
      <w:pPr>
        <w:jc w:val="both"/>
      </w:pPr>
      <w:r>
        <w:object w:dxaOrig="6651" w:dyaOrig="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63.5pt" o:ole="">
            <v:imagedata r:id="rId9" o:title=""/>
          </v:shape>
          <o:OLEObject Type="Embed" ProgID="Visio.Drawing.11" ShapeID="_x0000_i1025" DrawAspect="Content" ObjectID="_1384930047" r:id="rId10"/>
        </w:object>
      </w:r>
    </w:p>
    <w:p w:rsidR="00C740BA" w:rsidRDefault="00C740BA" w:rsidP="00C740BA">
      <w:pPr>
        <w:jc w:val="both"/>
      </w:pPr>
      <w:r>
        <w:t xml:space="preserve">Gambar 1. </w:t>
      </w:r>
      <w:r w:rsidRPr="00C740BA">
        <w:t>Aliran data  dan komunikasi dalam pemodelan</w:t>
      </w:r>
    </w:p>
    <w:p w:rsidR="00C740BA" w:rsidRDefault="00C740BA" w:rsidP="00C740BA">
      <w:pPr>
        <w:jc w:val="both"/>
      </w:pPr>
    </w:p>
    <w:p w:rsidR="00C740BA" w:rsidRDefault="00C740BA" w:rsidP="00C740BA">
      <w:pPr>
        <w:jc w:val="both"/>
      </w:pPr>
      <w:r>
        <w:t>Adapun permasalahan yang harus diperhatikan dalam membuat model ini adalah sebagai berikut:</w:t>
      </w:r>
    </w:p>
    <w:p w:rsidR="00C740BA" w:rsidRDefault="00C740BA" w:rsidP="00D671CD">
      <w:pPr>
        <w:pStyle w:val="ListParagraph"/>
        <w:numPr>
          <w:ilvl w:val="0"/>
          <w:numId w:val="8"/>
        </w:numPr>
        <w:ind w:left="284" w:hanging="284"/>
        <w:jc w:val="both"/>
      </w:pPr>
      <w:r>
        <w:t>Bagaimana model mampu melakukan konektifitas ke sebuah DBMS yang akan digunakan, dari beberapa pilihan DBMS yang ada.</w:t>
      </w:r>
    </w:p>
    <w:p w:rsidR="00C740BA" w:rsidRDefault="00C740BA" w:rsidP="00D671CD">
      <w:pPr>
        <w:pStyle w:val="ListParagraph"/>
        <w:numPr>
          <w:ilvl w:val="0"/>
          <w:numId w:val="8"/>
        </w:numPr>
        <w:ind w:left="284" w:hanging="284"/>
        <w:jc w:val="both"/>
      </w:pPr>
      <w:r>
        <w:t>Bagaimana model mampu melakukan komunikasi dengan DBMS, menggunakan bahasa SQL untuk mengalirkan data dari atau ke DBMS yang digunakan.</w:t>
      </w:r>
    </w:p>
    <w:p w:rsidR="00C740BA" w:rsidRDefault="00C740BA" w:rsidP="00D671CD">
      <w:pPr>
        <w:pStyle w:val="ListParagraph"/>
        <w:numPr>
          <w:ilvl w:val="0"/>
          <w:numId w:val="8"/>
        </w:numPr>
        <w:ind w:left="284" w:hanging="284"/>
        <w:jc w:val="both"/>
      </w:pPr>
      <w:r>
        <w:t>Bagaimana model mampu dikontrol atau berkomunikasi dengan bagian Controller dan View dalam perangkat lunak, menggunakan konsep message dari asosiasi antar objek.</w:t>
      </w:r>
    </w:p>
    <w:p w:rsidR="00C740BA" w:rsidRDefault="00C740BA" w:rsidP="00C740BA">
      <w:pPr>
        <w:pStyle w:val="ListParagraph"/>
        <w:ind w:left="284"/>
        <w:jc w:val="both"/>
      </w:pPr>
    </w:p>
    <w:p w:rsidR="00C740BA" w:rsidRDefault="00C740BA" w:rsidP="00C740BA">
      <w:pPr>
        <w:jc w:val="both"/>
      </w:pPr>
      <w:r>
        <w:t>Permasalahan-permasalahan diatas bisa diselesaikan dengan cara sebagai berikut:</w:t>
      </w:r>
    </w:p>
    <w:p w:rsidR="00C740BA" w:rsidRDefault="00C740BA" w:rsidP="00D671CD">
      <w:pPr>
        <w:pStyle w:val="ListParagraph"/>
        <w:numPr>
          <w:ilvl w:val="0"/>
          <w:numId w:val="9"/>
        </w:numPr>
        <w:ind w:left="284" w:hanging="284"/>
        <w:jc w:val="both"/>
      </w:pPr>
      <w:r>
        <w:t xml:space="preserve">Setiap DBMS yang ada memiliki class tersendiri. Dikarenakan metode konektifitas DBMS yang ada, memiliki perbedaan satu sama lain, baik dilihat dari struktur perintah, maupun parameter konektifitas yang dibutuhkan. </w:t>
      </w:r>
    </w:p>
    <w:p w:rsidR="00C740BA" w:rsidRDefault="00C740BA" w:rsidP="00D671CD">
      <w:pPr>
        <w:pStyle w:val="ListParagraph"/>
        <w:numPr>
          <w:ilvl w:val="0"/>
          <w:numId w:val="9"/>
        </w:numPr>
        <w:ind w:left="284" w:hanging="284"/>
        <w:jc w:val="both"/>
      </w:pPr>
      <w:r>
        <w:t>Sama halnya dengan permasalahan konektifitas diatas, komunikasi antar model dengan DBMS yang digunakan, menggunakan bahasa universal SQL, yang menjadikan permasalahan yaitu: statemen sql dieksekusi atau dijalankan oleh PHP menggunakan library pendukung yang berbeda-</w:t>
      </w:r>
      <w:r>
        <w:lastRenderedPageBreak/>
        <w:t xml:space="preserve">beda  (misal: MySQL menggunakan library php_mysql.dll, Oracle menggunakan library php_oci8.dll, dan </w:t>
      </w:r>
      <w:r w:rsidR="00262E7F">
        <w:t>Postgree SQL</w:t>
      </w:r>
      <w:r>
        <w:t xml:space="preserve"> menggunakan library ph</w:t>
      </w:r>
      <w:r w:rsidR="00262E7F">
        <w:t>p_pgsql</w:t>
      </w:r>
      <w:r>
        <w:t xml:space="preserve">l.dll). Sehingga struktur perintah yang menjalankan perintah SQL untuk masing-masing DBMS, pasti berbeda-beda. Sehingga dibutuhkan masing-masing class dalam melakukan komunikasi untuk masing-masing DBMS yang ada. </w:t>
      </w:r>
    </w:p>
    <w:p w:rsidR="00C740BA" w:rsidRPr="00C740BA" w:rsidRDefault="00C740BA" w:rsidP="00D671CD">
      <w:pPr>
        <w:pStyle w:val="ListParagraph"/>
        <w:numPr>
          <w:ilvl w:val="0"/>
          <w:numId w:val="9"/>
        </w:numPr>
        <w:ind w:left="284" w:hanging="284"/>
        <w:jc w:val="both"/>
      </w:pPr>
      <w:r>
        <w:t>Class-class yang melayani kebutuhan masing-masing DBMS, memiliki hubungan (asosiasi) dengan sebuah class utama. Class utama inilah yang nantinya yang melayani class-class dibagian Controller dan View untuk berkomunikasi dengan DBMS (Jembatan – bridge).</w:t>
      </w:r>
      <w:r>
        <w:cr/>
      </w:r>
    </w:p>
    <w:p w:rsidR="002B3483" w:rsidRDefault="002B3483" w:rsidP="002B3483">
      <w:pPr>
        <w:jc w:val="both"/>
        <w:rPr>
          <w:rFonts w:ascii="Arial" w:hAnsi="Arial" w:cs="Arial"/>
          <w:sz w:val="24"/>
          <w:szCs w:val="24"/>
        </w:rPr>
      </w:pPr>
      <w:r w:rsidRPr="00AA2DD2">
        <w:rPr>
          <w:rFonts w:ascii="Arial" w:hAnsi="Arial" w:cs="Arial"/>
          <w:sz w:val="24"/>
          <w:szCs w:val="24"/>
        </w:rPr>
        <w:object w:dxaOrig="8174" w:dyaOrig="5173">
          <v:shape id="_x0000_i1026" type="#_x0000_t75" style="width:219pt;height:139.5pt" o:ole="">
            <v:imagedata r:id="rId11" o:title=""/>
          </v:shape>
          <o:OLEObject Type="Embed" ProgID="Visio.Drawing.11" ShapeID="_x0000_i1026" DrawAspect="Content" ObjectID="_1384930048" r:id="rId12"/>
        </w:object>
      </w:r>
    </w:p>
    <w:p w:rsidR="002B3483" w:rsidRDefault="002B3483" w:rsidP="002B3483">
      <w:pPr>
        <w:jc w:val="both"/>
      </w:pPr>
      <w:r>
        <w:t xml:space="preserve">Gambar 2. </w:t>
      </w:r>
      <w:r w:rsidRPr="002B3483">
        <w:t>Aliran data dan komunikasi dilihat dari objek dalam pemodelan</w:t>
      </w:r>
    </w:p>
    <w:p w:rsidR="002B3483" w:rsidRDefault="002B3483" w:rsidP="002B3483">
      <w:pPr>
        <w:jc w:val="both"/>
      </w:pPr>
    </w:p>
    <w:p w:rsidR="00036ACA" w:rsidRDefault="00036ACA" w:rsidP="00036ACA">
      <w:pPr>
        <w:jc w:val="both"/>
      </w:pPr>
      <w:r>
        <w:t>Adapun yang menjadi kunci dari model perangkat lunak dan sekaligus untuk menerangkan kandidat-kandidat class dalam analisis perangkat lunak, yaitu:</w:t>
      </w:r>
    </w:p>
    <w:p w:rsidR="00036ACA" w:rsidRDefault="00036ACA" w:rsidP="00D671CD">
      <w:pPr>
        <w:pStyle w:val="ListParagraph"/>
        <w:numPr>
          <w:ilvl w:val="1"/>
          <w:numId w:val="2"/>
        </w:numPr>
        <w:ind w:left="426"/>
        <w:jc w:val="both"/>
      </w:pPr>
      <w:r>
        <w:t>MySQL : Objek yang melakukan komunikasi dengan DBMS MySQL.</w:t>
      </w:r>
    </w:p>
    <w:p w:rsidR="00036ACA" w:rsidRDefault="00036ACA" w:rsidP="00D671CD">
      <w:pPr>
        <w:pStyle w:val="ListParagraph"/>
        <w:numPr>
          <w:ilvl w:val="1"/>
          <w:numId w:val="2"/>
        </w:numPr>
        <w:ind w:left="426"/>
        <w:jc w:val="both"/>
      </w:pPr>
      <w:r>
        <w:t>Oracle : Objek yang melakukan komunikasi dengan DBMS Oracle.</w:t>
      </w:r>
    </w:p>
    <w:p w:rsidR="00036ACA" w:rsidRDefault="00C704F3" w:rsidP="00D671CD">
      <w:pPr>
        <w:pStyle w:val="ListParagraph"/>
        <w:numPr>
          <w:ilvl w:val="1"/>
          <w:numId w:val="2"/>
        </w:numPr>
        <w:ind w:left="426"/>
        <w:jc w:val="both"/>
      </w:pPr>
      <w:r>
        <w:t>Postgre</w:t>
      </w:r>
      <w:r w:rsidR="00036ACA">
        <w:t xml:space="preserve"> : Objek yang melakukan komunikasi dengan DBMS </w:t>
      </w:r>
      <w:r w:rsidR="00262E7F">
        <w:t>Postgree SQL</w:t>
      </w:r>
      <w:r w:rsidR="00036ACA">
        <w:t>.</w:t>
      </w:r>
    </w:p>
    <w:p w:rsidR="00036ACA" w:rsidRDefault="00036ACA" w:rsidP="00D671CD">
      <w:pPr>
        <w:pStyle w:val="ListParagraph"/>
        <w:numPr>
          <w:ilvl w:val="1"/>
          <w:numId w:val="2"/>
        </w:numPr>
        <w:ind w:left="426"/>
        <w:jc w:val="both"/>
      </w:pPr>
      <w:r>
        <w:t>DataAccess: Objek yang melakukan komunikasi dengan Ob</w:t>
      </w:r>
      <w:r w:rsidR="00C704F3">
        <w:t>jek MySQL, Oracle, dan Postgre</w:t>
      </w:r>
      <w:r>
        <w:t>.</w:t>
      </w:r>
    </w:p>
    <w:p w:rsidR="002B3483" w:rsidRDefault="00036ACA" w:rsidP="00D671CD">
      <w:pPr>
        <w:pStyle w:val="ListParagraph"/>
        <w:numPr>
          <w:ilvl w:val="1"/>
          <w:numId w:val="2"/>
        </w:numPr>
        <w:ind w:left="426"/>
        <w:jc w:val="both"/>
      </w:pPr>
      <w:r>
        <w:t>Model: Objek yang melakukan komunikasi dengan Objek DataAccess dan Objek-objek yang ada di bagian Controller dan View.</w:t>
      </w:r>
    </w:p>
    <w:p w:rsidR="00036ACA" w:rsidRDefault="00036ACA" w:rsidP="00036ACA">
      <w:pPr>
        <w:pStyle w:val="ListParagraph"/>
        <w:ind w:left="426"/>
        <w:jc w:val="both"/>
      </w:pPr>
    </w:p>
    <w:p w:rsidR="00894926" w:rsidRDefault="003556CD" w:rsidP="00894926">
      <w:pPr>
        <w:pStyle w:val="ListParagraph"/>
        <w:ind w:left="0"/>
        <w:jc w:val="both"/>
      </w:pPr>
      <w:r>
        <w:object w:dxaOrig="8173" w:dyaOrig="5173">
          <v:shape id="_x0000_i1027" type="#_x0000_t75" style="width:219pt;height:139.5pt" o:ole="">
            <v:imagedata r:id="rId13" o:title=""/>
          </v:shape>
          <o:OLEObject Type="Embed" ProgID="Visio.Drawing.11" ShapeID="_x0000_i1027" DrawAspect="Content" ObjectID="_1384930049" r:id="rId14"/>
        </w:object>
      </w:r>
    </w:p>
    <w:p w:rsidR="00894926" w:rsidRDefault="00894926" w:rsidP="00894926">
      <w:pPr>
        <w:pStyle w:val="ListParagraph"/>
        <w:ind w:left="0"/>
        <w:jc w:val="both"/>
      </w:pPr>
    </w:p>
    <w:p w:rsidR="00894926" w:rsidRDefault="00894926" w:rsidP="00894926">
      <w:pPr>
        <w:pStyle w:val="ListParagraph"/>
        <w:ind w:left="0"/>
        <w:jc w:val="both"/>
      </w:pPr>
      <w:r>
        <w:lastRenderedPageBreak/>
        <w:t>Gambar 3.</w:t>
      </w:r>
      <w:r w:rsidRPr="00894926">
        <w:t xml:space="preserve"> Aliran data dan komunikasi dilihat dari objek yang telah didefenisikan dalam pemodelan</w:t>
      </w:r>
      <w:r w:rsidR="006A4FE0">
        <w:t>.</w:t>
      </w:r>
    </w:p>
    <w:p w:rsidR="006A4FE0" w:rsidRDefault="006A4FE0" w:rsidP="00894926">
      <w:pPr>
        <w:pStyle w:val="ListParagraph"/>
        <w:ind w:left="0"/>
        <w:jc w:val="both"/>
      </w:pPr>
    </w:p>
    <w:p w:rsidR="00C740BA" w:rsidRDefault="00C740BA" w:rsidP="00D671CD">
      <w:pPr>
        <w:pStyle w:val="ListParagraph"/>
        <w:numPr>
          <w:ilvl w:val="2"/>
          <w:numId w:val="3"/>
        </w:numPr>
        <w:jc w:val="both"/>
        <w:rPr>
          <w:b/>
          <w:sz w:val="24"/>
          <w:szCs w:val="24"/>
        </w:rPr>
      </w:pPr>
      <w:r>
        <w:rPr>
          <w:b/>
          <w:sz w:val="24"/>
          <w:szCs w:val="24"/>
        </w:rPr>
        <w:t>Model Objek</w:t>
      </w:r>
    </w:p>
    <w:p w:rsidR="003E6AD9" w:rsidRDefault="003E6AD9" w:rsidP="003E6AD9">
      <w:pPr>
        <w:jc w:val="both"/>
      </w:pPr>
      <w:r>
        <w:t>Berdasarkan deskripsi model perangkat lunak, didapatkan beberapa kelompok objek, yaitu:</w:t>
      </w:r>
    </w:p>
    <w:p w:rsidR="003E6AD9" w:rsidRDefault="003E6AD9" w:rsidP="00D671CD">
      <w:pPr>
        <w:pStyle w:val="ListParagraph"/>
        <w:numPr>
          <w:ilvl w:val="0"/>
          <w:numId w:val="10"/>
        </w:numPr>
        <w:ind w:left="284" w:hanging="284"/>
        <w:jc w:val="both"/>
      </w:pPr>
      <w:r>
        <w:t xml:space="preserve">Objek-objek yang melakukan komunikasi dengan DBMS, yaitu: objek yang berkomunikasi dengan MySQL (diberi nama objek “MySQL”), objek yang berkomunikasi dengan Oracle (diberi nama objek “Oracle”), Objek yang berkomunikasi dengan </w:t>
      </w:r>
      <w:r w:rsidR="00262E7F">
        <w:t>Postgree SQL</w:t>
      </w:r>
      <w:r w:rsidR="003556CD">
        <w:t xml:space="preserve"> (diberi nama objek “Postgre</w:t>
      </w:r>
      <w:r>
        <w:t>”).</w:t>
      </w:r>
    </w:p>
    <w:p w:rsidR="003E6AD9" w:rsidRDefault="003E6AD9" w:rsidP="00D671CD">
      <w:pPr>
        <w:pStyle w:val="ListParagraph"/>
        <w:numPr>
          <w:ilvl w:val="0"/>
          <w:numId w:val="10"/>
        </w:numPr>
        <w:ind w:left="284" w:hanging="284"/>
        <w:jc w:val="both"/>
      </w:pPr>
      <w:r>
        <w:t>Objek yang melakukan komunikasi dengan objek-objek eksternal (diluar model, yaitu dengan pada Controller, dan View. Diberi nama objek “Model”) dan internal(didalam model, yaitu dengan objek-objek yang berkomunikasi dengan DBMS. Diberi nama objek “DataAccess”).</w:t>
      </w:r>
    </w:p>
    <w:p w:rsidR="003E6AD9" w:rsidRDefault="003E6AD9" w:rsidP="003E6AD9">
      <w:pPr>
        <w:jc w:val="both"/>
      </w:pPr>
    </w:p>
    <w:p w:rsidR="00867BBB" w:rsidRDefault="00867BBB" w:rsidP="0027000A">
      <w:pPr>
        <w:jc w:val="center"/>
      </w:pPr>
      <w:r>
        <w:t xml:space="preserve">Tabel 1. </w:t>
      </w:r>
      <w:r w:rsidRPr="00867BBB">
        <w:t>Objek pada tahap analisis</w:t>
      </w:r>
    </w:p>
    <w:tbl>
      <w:tblPr>
        <w:tblStyle w:val="TableGrid"/>
        <w:tblW w:w="4395" w:type="dxa"/>
        <w:tblInd w:w="108" w:type="dxa"/>
        <w:tblLayout w:type="fixed"/>
        <w:tblLook w:val="04A0"/>
      </w:tblPr>
      <w:tblGrid>
        <w:gridCol w:w="567"/>
        <w:gridCol w:w="1417"/>
        <w:gridCol w:w="2411"/>
      </w:tblGrid>
      <w:tr w:rsidR="003E6AD9" w:rsidRPr="003E6AD9" w:rsidTr="003E6AD9">
        <w:trPr>
          <w:trHeight w:val="297"/>
        </w:trPr>
        <w:tc>
          <w:tcPr>
            <w:tcW w:w="567" w:type="dxa"/>
            <w:vAlign w:val="center"/>
          </w:tcPr>
          <w:p w:rsidR="003E6AD9" w:rsidRPr="003E6AD9" w:rsidRDefault="003E6AD9" w:rsidP="003E6AD9">
            <w:pPr>
              <w:pStyle w:val="ListParagraph"/>
              <w:ind w:left="0"/>
              <w:jc w:val="center"/>
              <w:rPr>
                <w:b/>
              </w:rPr>
            </w:pPr>
            <w:r w:rsidRPr="003E6AD9">
              <w:rPr>
                <w:b/>
              </w:rPr>
              <w:t>No</w:t>
            </w:r>
          </w:p>
        </w:tc>
        <w:tc>
          <w:tcPr>
            <w:tcW w:w="1417" w:type="dxa"/>
            <w:vAlign w:val="center"/>
          </w:tcPr>
          <w:p w:rsidR="003E6AD9" w:rsidRPr="003E6AD9" w:rsidRDefault="003E6AD9" w:rsidP="003E6AD9">
            <w:pPr>
              <w:pStyle w:val="ListParagraph"/>
              <w:ind w:left="0"/>
              <w:jc w:val="center"/>
              <w:rPr>
                <w:b/>
              </w:rPr>
            </w:pPr>
            <w:r w:rsidRPr="003E6AD9">
              <w:rPr>
                <w:b/>
              </w:rPr>
              <w:t>Objek</w:t>
            </w:r>
          </w:p>
        </w:tc>
        <w:tc>
          <w:tcPr>
            <w:tcW w:w="2411" w:type="dxa"/>
            <w:vAlign w:val="center"/>
          </w:tcPr>
          <w:p w:rsidR="003E6AD9" w:rsidRPr="003E6AD9" w:rsidRDefault="003E6AD9" w:rsidP="003E6AD9">
            <w:pPr>
              <w:pStyle w:val="ListParagraph"/>
              <w:ind w:left="0"/>
              <w:jc w:val="center"/>
              <w:rPr>
                <w:b/>
              </w:rPr>
            </w:pPr>
            <w:r w:rsidRPr="003E6AD9">
              <w:rPr>
                <w:b/>
              </w:rPr>
              <w:t>Attribut-Operasi</w:t>
            </w:r>
          </w:p>
        </w:tc>
      </w:tr>
      <w:tr w:rsidR="003E6AD9" w:rsidRPr="003E6AD9" w:rsidTr="003E6AD9">
        <w:tc>
          <w:tcPr>
            <w:tcW w:w="567" w:type="dxa"/>
          </w:tcPr>
          <w:p w:rsidR="003E6AD9" w:rsidRPr="003E6AD9" w:rsidRDefault="003E6AD9" w:rsidP="003E6AD9">
            <w:pPr>
              <w:pStyle w:val="ListParagraph"/>
              <w:ind w:left="0"/>
              <w:jc w:val="both"/>
            </w:pPr>
            <w:r w:rsidRPr="003E6AD9">
              <w:t>1</w:t>
            </w:r>
          </w:p>
        </w:tc>
        <w:tc>
          <w:tcPr>
            <w:tcW w:w="1417" w:type="dxa"/>
          </w:tcPr>
          <w:p w:rsidR="003E6AD9" w:rsidRPr="003E6AD9" w:rsidRDefault="003E6AD9" w:rsidP="003E6AD9">
            <w:pPr>
              <w:pStyle w:val="ListParagraph"/>
              <w:ind w:left="0"/>
              <w:jc w:val="both"/>
            </w:pPr>
            <w:r w:rsidRPr="003E6AD9">
              <w:t xml:space="preserve">MySQL: Objek yang melakukan komunikasi dengan </w:t>
            </w:r>
            <w:r w:rsidRPr="003E6AD9">
              <w:rPr>
                <w:i/>
              </w:rPr>
              <w:t>DBMS MySQL</w:t>
            </w:r>
            <w:r w:rsidRPr="003E6AD9">
              <w:t xml:space="preserve"> (mulai dari melakukan koneksi, menjalankan statemen-statemen sql, mengambil nilai, dan memutuskan koneksi)</w:t>
            </w:r>
          </w:p>
        </w:tc>
        <w:tc>
          <w:tcPr>
            <w:tcW w:w="2411" w:type="dxa"/>
          </w:tcPr>
          <w:p w:rsidR="003E6AD9" w:rsidRPr="003E6AD9" w:rsidRDefault="003E6AD9" w:rsidP="003E6AD9">
            <w:pPr>
              <w:pStyle w:val="ListParagraph"/>
              <w:ind w:left="0"/>
              <w:jc w:val="both"/>
            </w:pPr>
            <w:r w:rsidRPr="003E6AD9">
              <w:rPr>
                <w:b/>
              </w:rPr>
              <w:t>con</w:t>
            </w:r>
            <w:r w:rsidRPr="003E6AD9">
              <w:t xml:space="preserve">:boolean //atribut yang berfungsi menyimpan status koneksi ke </w:t>
            </w:r>
            <w:r w:rsidRPr="003E6AD9">
              <w:rPr>
                <w:i/>
              </w:rPr>
              <w:t>MySQL</w:t>
            </w:r>
            <w:r w:rsidRPr="003E6AD9">
              <w:t>.</w:t>
            </w:r>
          </w:p>
          <w:p w:rsidR="003E6AD9" w:rsidRPr="003E6AD9" w:rsidRDefault="003E6AD9" w:rsidP="003E6AD9">
            <w:pPr>
              <w:pStyle w:val="ListParagraph"/>
              <w:ind w:left="0"/>
              <w:jc w:val="both"/>
            </w:pPr>
            <w:r w:rsidRPr="003E6AD9">
              <w:rPr>
                <w:b/>
              </w:rPr>
              <w:t>host</w:t>
            </w:r>
            <w:r w:rsidRPr="003E6AD9">
              <w:t xml:space="preserve">:String //atribut yang berfungsi untuk menyimpan lokasi atau nama server database </w:t>
            </w:r>
            <w:r w:rsidRPr="003E6AD9">
              <w:rPr>
                <w:i/>
              </w:rPr>
              <w:t>MySQL</w:t>
            </w:r>
            <w:r w:rsidRPr="003E6AD9">
              <w:t>.</w:t>
            </w:r>
          </w:p>
          <w:p w:rsidR="003E6AD9" w:rsidRPr="003E6AD9" w:rsidRDefault="003E6AD9" w:rsidP="003E6AD9">
            <w:pPr>
              <w:pStyle w:val="ListParagraph"/>
              <w:ind w:left="0"/>
              <w:jc w:val="both"/>
            </w:pPr>
            <w:r w:rsidRPr="003E6AD9">
              <w:rPr>
                <w:b/>
              </w:rPr>
              <w:t>user</w:t>
            </w:r>
            <w:r w:rsidRPr="003E6AD9">
              <w:t xml:space="preserve">:String //atribut yang berfungsi untuk menyimpan informasi nama pengakases database </w:t>
            </w:r>
            <w:r w:rsidRPr="003E6AD9">
              <w:rPr>
                <w:i/>
              </w:rPr>
              <w:t>MySQL</w:t>
            </w:r>
            <w:r w:rsidRPr="003E6AD9">
              <w:t>.</w:t>
            </w:r>
          </w:p>
          <w:p w:rsidR="003E6AD9" w:rsidRPr="003E6AD9" w:rsidRDefault="003E6AD9" w:rsidP="003E6AD9">
            <w:pPr>
              <w:pStyle w:val="ListParagraph"/>
              <w:ind w:left="0"/>
              <w:jc w:val="both"/>
            </w:pPr>
            <w:r w:rsidRPr="003E6AD9">
              <w:rPr>
                <w:b/>
              </w:rPr>
              <w:t>password</w:t>
            </w:r>
            <w:r w:rsidRPr="003E6AD9">
              <w:t xml:space="preserve">:String //atribut yang berfungsi untuk menyimpan informasi kata sandi si pengakses database </w:t>
            </w:r>
            <w:r w:rsidRPr="003E6AD9">
              <w:rPr>
                <w:i/>
              </w:rPr>
              <w:t>MySQL.</w:t>
            </w:r>
          </w:p>
          <w:p w:rsidR="003E6AD9" w:rsidRPr="003E6AD9" w:rsidRDefault="003E6AD9" w:rsidP="003E6AD9">
            <w:pPr>
              <w:pStyle w:val="ListParagraph"/>
              <w:ind w:left="0"/>
              <w:jc w:val="both"/>
            </w:pPr>
            <w:r w:rsidRPr="003E6AD9">
              <w:rPr>
                <w:b/>
              </w:rPr>
              <w:t>database</w:t>
            </w:r>
            <w:r w:rsidRPr="003E6AD9">
              <w:t xml:space="preserve">:String //atribut yang berfungsi untuk menyimpan informasi nama </w:t>
            </w:r>
            <w:r w:rsidRPr="003E6AD9">
              <w:rPr>
                <w:i/>
              </w:rPr>
              <w:t>database</w:t>
            </w:r>
            <w:r w:rsidRPr="003E6AD9">
              <w:t xml:space="preserve"> yang digunakan pada </w:t>
            </w:r>
            <w:r w:rsidRPr="003E6AD9">
              <w:rPr>
                <w:i/>
              </w:rPr>
              <w:t>MySQL.</w:t>
            </w:r>
          </w:p>
          <w:p w:rsidR="003E6AD9" w:rsidRPr="003E6AD9" w:rsidRDefault="003E6AD9" w:rsidP="003E6AD9">
            <w:pPr>
              <w:pStyle w:val="ListParagraph"/>
              <w:ind w:left="0"/>
              <w:jc w:val="both"/>
            </w:pPr>
            <w:r w:rsidRPr="003E6AD9">
              <w:rPr>
                <w:b/>
              </w:rPr>
              <w:t>query</w:t>
            </w:r>
            <w:r w:rsidRPr="003E6AD9">
              <w:t xml:space="preserve">:String //atribut yang berfungsi untuk menyimpan perintah </w:t>
            </w:r>
            <w:r w:rsidRPr="003E6AD9">
              <w:rPr>
                <w:i/>
              </w:rPr>
              <w:t>SQL</w:t>
            </w:r>
            <w:r w:rsidRPr="003E6AD9">
              <w:t xml:space="preserve"> yang dieksekusi.</w:t>
            </w:r>
          </w:p>
          <w:p w:rsidR="003E6AD9" w:rsidRPr="003E6AD9" w:rsidRDefault="003E6AD9" w:rsidP="003E6AD9">
            <w:pPr>
              <w:pStyle w:val="ListParagraph"/>
              <w:ind w:left="0"/>
              <w:jc w:val="both"/>
            </w:pPr>
            <w:r w:rsidRPr="003E6AD9">
              <w:rPr>
                <w:b/>
              </w:rPr>
              <w:t>result</w:t>
            </w:r>
            <w:r w:rsidRPr="003E6AD9">
              <w:t>:Boolean //atribut yang berfungsi untuk memberikan status hasil eksekusi perintah SQL.</w:t>
            </w:r>
          </w:p>
          <w:p w:rsidR="003E6AD9" w:rsidRPr="003E6AD9" w:rsidRDefault="003E6AD9" w:rsidP="003E6AD9">
            <w:pPr>
              <w:pStyle w:val="ListParagraph"/>
              <w:ind w:left="0"/>
              <w:jc w:val="both"/>
            </w:pPr>
            <w:r w:rsidRPr="003E6AD9">
              <w:rPr>
                <w:b/>
              </w:rPr>
              <w:t>row</w:t>
            </w:r>
            <w:r w:rsidRPr="003E6AD9">
              <w:t>:Array //atribut yang berfungsi untuk menampung baris data yang berasal dari table yang diakses.</w:t>
            </w:r>
          </w:p>
          <w:p w:rsidR="003E6AD9" w:rsidRPr="003E6AD9" w:rsidRDefault="003E6AD9" w:rsidP="003E6AD9">
            <w:pPr>
              <w:pStyle w:val="ListParagraph"/>
              <w:ind w:left="0"/>
              <w:jc w:val="both"/>
            </w:pPr>
            <w:r w:rsidRPr="003E6AD9">
              <w:rPr>
                <w:b/>
              </w:rPr>
              <w:t>num_rows</w:t>
            </w:r>
            <w:r w:rsidRPr="003E6AD9">
              <w:t xml:space="preserve">:Integer //atribut yang berfungsi </w:t>
            </w:r>
            <w:r w:rsidRPr="003E6AD9">
              <w:lastRenderedPageBreak/>
              <w:t>untuk menampung jumlah baris data dari table yang diakses.</w:t>
            </w:r>
          </w:p>
          <w:p w:rsidR="003E6AD9" w:rsidRPr="003E6AD9" w:rsidRDefault="003E6AD9" w:rsidP="003E6AD9">
            <w:pPr>
              <w:pStyle w:val="ListParagraph"/>
              <w:ind w:left="0"/>
              <w:jc w:val="both"/>
            </w:pPr>
            <w:r w:rsidRPr="003E6AD9">
              <w:rPr>
                <w:b/>
              </w:rPr>
              <w:t>MySQL()</w:t>
            </w:r>
            <w:r w:rsidRPr="003E6AD9">
              <w:t xml:space="preserve"> //constructor, melakukan inisialisasi atribut.</w:t>
            </w:r>
          </w:p>
          <w:p w:rsidR="003E6AD9" w:rsidRPr="003E6AD9" w:rsidRDefault="003E6AD9" w:rsidP="003E6AD9">
            <w:pPr>
              <w:pStyle w:val="ListParagraph"/>
              <w:ind w:left="0"/>
              <w:jc w:val="both"/>
            </w:pPr>
            <w:r w:rsidRPr="003E6AD9">
              <w:rPr>
                <w:b/>
              </w:rPr>
              <w:t>connect()</w:t>
            </w:r>
            <w:r w:rsidRPr="003E6AD9">
              <w:t xml:space="preserve"> //melakukan koneksi ke MySQL.</w:t>
            </w:r>
          </w:p>
          <w:p w:rsidR="003E6AD9" w:rsidRPr="003E6AD9" w:rsidRDefault="003E6AD9" w:rsidP="003E6AD9">
            <w:pPr>
              <w:pStyle w:val="ListParagraph"/>
              <w:ind w:left="0"/>
              <w:jc w:val="both"/>
            </w:pPr>
            <w:r w:rsidRPr="003E6AD9">
              <w:rPr>
                <w:b/>
              </w:rPr>
              <w:t>execution()</w:t>
            </w:r>
            <w:r w:rsidRPr="003E6AD9">
              <w:t xml:space="preserve"> //menjalankan statemen SQL.</w:t>
            </w:r>
          </w:p>
          <w:p w:rsidR="003E6AD9" w:rsidRPr="003E6AD9" w:rsidRDefault="003E6AD9" w:rsidP="003E6AD9">
            <w:pPr>
              <w:pStyle w:val="ListParagraph"/>
              <w:ind w:left="0"/>
              <w:jc w:val="both"/>
            </w:pPr>
            <w:r w:rsidRPr="003E6AD9">
              <w:rPr>
                <w:b/>
              </w:rPr>
              <w:t>getRecord()</w:t>
            </w:r>
            <w:r w:rsidRPr="003E6AD9">
              <w:t xml:space="preserve"> //mengambil baris data/ record data dari table.</w:t>
            </w:r>
          </w:p>
          <w:p w:rsidR="003E6AD9" w:rsidRPr="003E6AD9" w:rsidRDefault="003E6AD9" w:rsidP="003E6AD9">
            <w:pPr>
              <w:pStyle w:val="ListParagraph"/>
              <w:ind w:left="0"/>
              <w:jc w:val="both"/>
            </w:pPr>
            <w:r w:rsidRPr="003E6AD9">
              <w:rPr>
                <w:b/>
              </w:rPr>
              <w:t>getTotalRecord()</w:t>
            </w:r>
            <w:r w:rsidRPr="003E6AD9">
              <w:t xml:space="preserve"> //mengambil jumlah baris data dari table.</w:t>
            </w:r>
          </w:p>
          <w:p w:rsidR="003E6AD9" w:rsidRPr="003E6AD9" w:rsidRDefault="003E6AD9" w:rsidP="003E6AD9">
            <w:pPr>
              <w:pStyle w:val="ListParagraph"/>
              <w:ind w:left="0"/>
              <w:jc w:val="both"/>
            </w:pPr>
            <w:r w:rsidRPr="003E6AD9">
              <w:rPr>
                <w:b/>
              </w:rPr>
              <w:t>close()</w:t>
            </w:r>
            <w:r w:rsidRPr="003E6AD9">
              <w:t xml:space="preserve"> //menutup koneksi ke DBMS.</w:t>
            </w:r>
          </w:p>
        </w:tc>
      </w:tr>
      <w:tr w:rsidR="003E6AD9" w:rsidRPr="003E6AD9" w:rsidTr="003E6AD9">
        <w:tc>
          <w:tcPr>
            <w:tcW w:w="567" w:type="dxa"/>
          </w:tcPr>
          <w:p w:rsidR="003E6AD9" w:rsidRPr="003E6AD9" w:rsidRDefault="003E6AD9" w:rsidP="003E6AD9">
            <w:pPr>
              <w:pStyle w:val="ListParagraph"/>
              <w:ind w:left="0"/>
              <w:jc w:val="both"/>
            </w:pPr>
            <w:r w:rsidRPr="003E6AD9">
              <w:t>2</w:t>
            </w:r>
          </w:p>
        </w:tc>
        <w:tc>
          <w:tcPr>
            <w:tcW w:w="1417" w:type="dxa"/>
          </w:tcPr>
          <w:p w:rsidR="003E6AD9" w:rsidRPr="003E6AD9" w:rsidRDefault="003E6AD9" w:rsidP="003E6AD9">
            <w:pPr>
              <w:pStyle w:val="ListParagraph"/>
              <w:ind w:left="0"/>
              <w:jc w:val="both"/>
            </w:pPr>
            <w:r w:rsidRPr="003E6AD9">
              <w:t>Oracle: Objek yang melakukan komunikasi dengan DBMS Oracle (mulai dari melakukan koneksi, menjalankan statemen-statemen sql, mengambil nilai, dan memutuskan koneksi)</w:t>
            </w:r>
          </w:p>
        </w:tc>
        <w:tc>
          <w:tcPr>
            <w:tcW w:w="2411" w:type="dxa"/>
          </w:tcPr>
          <w:p w:rsidR="003E6AD9" w:rsidRPr="003E6AD9" w:rsidRDefault="003E6AD9" w:rsidP="003E6AD9">
            <w:pPr>
              <w:pStyle w:val="ListParagraph"/>
              <w:ind w:left="0"/>
              <w:jc w:val="both"/>
            </w:pPr>
            <w:r w:rsidRPr="003E6AD9">
              <w:rPr>
                <w:b/>
              </w:rPr>
              <w:t>con</w:t>
            </w:r>
            <w:r w:rsidRPr="003E6AD9">
              <w:t>:boolean //atribut yang berfungsi menyimpan status koneksi ke MySQL.</w:t>
            </w:r>
          </w:p>
          <w:p w:rsidR="003E6AD9" w:rsidRPr="003E6AD9" w:rsidRDefault="003E6AD9" w:rsidP="003E6AD9">
            <w:pPr>
              <w:pStyle w:val="ListParagraph"/>
              <w:ind w:left="0"/>
              <w:jc w:val="both"/>
            </w:pPr>
            <w:r w:rsidRPr="003E6AD9">
              <w:rPr>
                <w:b/>
              </w:rPr>
              <w:t>host</w:t>
            </w:r>
            <w:r w:rsidRPr="003E6AD9">
              <w:t>:String //atribut yang berfungsi untuk menyimpan lokasi atau nama server database MySQL.</w:t>
            </w:r>
          </w:p>
          <w:p w:rsidR="003E6AD9" w:rsidRPr="003E6AD9" w:rsidRDefault="003E6AD9" w:rsidP="003E6AD9">
            <w:pPr>
              <w:pStyle w:val="ListParagraph"/>
              <w:ind w:left="0"/>
              <w:jc w:val="both"/>
            </w:pPr>
            <w:r w:rsidRPr="003E6AD9">
              <w:rPr>
                <w:b/>
              </w:rPr>
              <w:t>user</w:t>
            </w:r>
            <w:r w:rsidRPr="003E6AD9">
              <w:t>:String //atribut yang berfungsi untuk menyimpan informasi nama pengakases database MySQL.</w:t>
            </w:r>
          </w:p>
          <w:p w:rsidR="003E6AD9" w:rsidRPr="003E6AD9" w:rsidRDefault="003E6AD9" w:rsidP="003E6AD9">
            <w:pPr>
              <w:pStyle w:val="ListParagraph"/>
              <w:ind w:left="0"/>
              <w:jc w:val="both"/>
            </w:pPr>
            <w:r w:rsidRPr="003E6AD9">
              <w:rPr>
                <w:b/>
              </w:rPr>
              <w:t>password</w:t>
            </w:r>
            <w:r w:rsidRPr="003E6AD9">
              <w:t>:String //atribut yang berfungsi untuk menyimpan informasi kata sandi si pengakses database MySQL</w:t>
            </w:r>
          </w:p>
          <w:p w:rsidR="003E6AD9" w:rsidRPr="003E6AD9" w:rsidRDefault="003E6AD9" w:rsidP="003E6AD9">
            <w:pPr>
              <w:pStyle w:val="ListParagraph"/>
              <w:ind w:left="0"/>
              <w:jc w:val="both"/>
            </w:pPr>
            <w:r w:rsidRPr="003E6AD9">
              <w:rPr>
                <w:b/>
              </w:rPr>
              <w:t>query</w:t>
            </w:r>
            <w:r w:rsidRPr="003E6AD9">
              <w:t>:String //atribut yang berfungsi untuk menyimpan perintah SQL yang dieksekusi.</w:t>
            </w:r>
          </w:p>
          <w:p w:rsidR="003E6AD9" w:rsidRPr="003E6AD9" w:rsidRDefault="003E6AD9" w:rsidP="003E6AD9">
            <w:pPr>
              <w:pStyle w:val="ListParagraph"/>
              <w:ind w:left="0"/>
              <w:jc w:val="both"/>
            </w:pPr>
            <w:r w:rsidRPr="003E6AD9">
              <w:rPr>
                <w:b/>
              </w:rPr>
              <w:t>result</w:t>
            </w:r>
            <w:r w:rsidRPr="003E6AD9">
              <w:t>:Boolean //atribut yang berfungsi untuk memberikan status hasil eksekusi perintah SQL.</w:t>
            </w:r>
          </w:p>
          <w:p w:rsidR="003E6AD9" w:rsidRPr="003E6AD9" w:rsidRDefault="003E6AD9" w:rsidP="003E6AD9">
            <w:pPr>
              <w:pStyle w:val="ListParagraph"/>
              <w:ind w:left="0"/>
              <w:jc w:val="both"/>
            </w:pPr>
            <w:r w:rsidRPr="003E6AD9">
              <w:rPr>
                <w:b/>
              </w:rPr>
              <w:t>row</w:t>
            </w:r>
            <w:r w:rsidRPr="003E6AD9">
              <w:t>:Array //atribut yang berfungsi untuk menampung baris data yang berasal dari table yang diakses.</w:t>
            </w:r>
          </w:p>
          <w:p w:rsidR="003E6AD9" w:rsidRPr="003E6AD9" w:rsidRDefault="003E6AD9" w:rsidP="003E6AD9">
            <w:pPr>
              <w:pStyle w:val="ListParagraph"/>
              <w:ind w:left="0"/>
              <w:jc w:val="both"/>
            </w:pPr>
            <w:r w:rsidRPr="003E6AD9">
              <w:rPr>
                <w:b/>
              </w:rPr>
              <w:t>num_rows</w:t>
            </w:r>
            <w:r w:rsidRPr="003E6AD9">
              <w:t>:Integer //atribut yang berfungsi untuk menampung jumlah baris data dari table yang diakses.</w:t>
            </w:r>
          </w:p>
          <w:p w:rsidR="003E6AD9" w:rsidRPr="003E6AD9" w:rsidRDefault="003E6AD9" w:rsidP="003E6AD9">
            <w:pPr>
              <w:pStyle w:val="ListParagraph"/>
              <w:ind w:left="0"/>
              <w:jc w:val="both"/>
            </w:pPr>
            <w:r w:rsidRPr="003E6AD9">
              <w:rPr>
                <w:b/>
              </w:rPr>
              <w:t>parsing</w:t>
            </w:r>
            <w:r w:rsidRPr="003E6AD9">
              <w:t>:Boolean //atribut yang memberikan status parse dari statemen SQL.</w:t>
            </w:r>
          </w:p>
          <w:p w:rsidR="003E6AD9" w:rsidRPr="003E6AD9" w:rsidRDefault="003E6AD9" w:rsidP="003E6AD9">
            <w:pPr>
              <w:pStyle w:val="ListParagraph"/>
              <w:ind w:left="0"/>
              <w:jc w:val="both"/>
            </w:pPr>
            <w:r w:rsidRPr="003E6AD9">
              <w:rPr>
                <w:b/>
              </w:rPr>
              <w:t>Oracle()</w:t>
            </w:r>
            <w:r w:rsidRPr="003E6AD9">
              <w:t xml:space="preserve"> //constructor, melakukan inisialisasi atribut.</w:t>
            </w:r>
          </w:p>
          <w:p w:rsidR="003E6AD9" w:rsidRPr="003E6AD9" w:rsidRDefault="003E6AD9" w:rsidP="003E6AD9">
            <w:pPr>
              <w:pStyle w:val="ListParagraph"/>
              <w:ind w:left="0"/>
              <w:jc w:val="both"/>
            </w:pPr>
            <w:r w:rsidRPr="003E6AD9">
              <w:rPr>
                <w:b/>
              </w:rPr>
              <w:lastRenderedPageBreak/>
              <w:t>connect()</w:t>
            </w:r>
            <w:r w:rsidRPr="003E6AD9">
              <w:t xml:space="preserve"> //melakukan koneksi ke Oracle.</w:t>
            </w:r>
          </w:p>
          <w:p w:rsidR="003E6AD9" w:rsidRPr="003E6AD9" w:rsidRDefault="003E6AD9" w:rsidP="003E6AD9">
            <w:pPr>
              <w:pStyle w:val="ListParagraph"/>
              <w:ind w:left="0"/>
              <w:jc w:val="both"/>
            </w:pPr>
            <w:r w:rsidRPr="003E6AD9">
              <w:rPr>
                <w:b/>
              </w:rPr>
              <w:t>parse()</w:t>
            </w:r>
            <w:r w:rsidRPr="003E6AD9">
              <w:t xml:space="preserve"> //melakukan penguraian (pemeriksaan) statemen SQL.</w:t>
            </w:r>
          </w:p>
          <w:p w:rsidR="003E6AD9" w:rsidRPr="003E6AD9" w:rsidRDefault="003E6AD9" w:rsidP="003E6AD9">
            <w:pPr>
              <w:pStyle w:val="ListParagraph"/>
              <w:ind w:left="0"/>
              <w:jc w:val="both"/>
            </w:pPr>
            <w:r w:rsidRPr="003E6AD9">
              <w:rPr>
                <w:b/>
              </w:rPr>
              <w:t>execution()</w:t>
            </w:r>
            <w:r w:rsidRPr="003E6AD9">
              <w:t xml:space="preserve"> //menjalankan statemen SQL.</w:t>
            </w:r>
          </w:p>
          <w:p w:rsidR="003E6AD9" w:rsidRPr="003E6AD9" w:rsidRDefault="003E6AD9" w:rsidP="003E6AD9">
            <w:pPr>
              <w:pStyle w:val="ListParagraph"/>
              <w:ind w:left="0"/>
              <w:jc w:val="both"/>
            </w:pPr>
            <w:r w:rsidRPr="003E6AD9">
              <w:rPr>
                <w:b/>
              </w:rPr>
              <w:t>getRecord()</w:t>
            </w:r>
            <w:r w:rsidRPr="003E6AD9">
              <w:t xml:space="preserve"> //mengambil baris data/ record data dari table.</w:t>
            </w:r>
          </w:p>
          <w:p w:rsidR="003E6AD9" w:rsidRPr="003E6AD9" w:rsidRDefault="003E6AD9" w:rsidP="003E6AD9">
            <w:pPr>
              <w:pStyle w:val="ListParagraph"/>
              <w:ind w:left="0"/>
              <w:jc w:val="both"/>
            </w:pPr>
            <w:r w:rsidRPr="003E6AD9">
              <w:rPr>
                <w:b/>
              </w:rPr>
              <w:t>getTotalRecord()</w:t>
            </w:r>
            <w:r w:rsidRPr="003E6AD9">
              <w:t xml:space="preserve"> //mengambil jumlah baris data dari table.</w:t>
            </w:r>
          </w:p>
          <w:p w:rsidR="003E6AD9" w:rsidRPr="003E6AD9" w:rsidRDefault="003E6AD9" w:rsidP="003E6AD9">
            <w:pPr>
              <w:pStyle w:val="ListParagraph"/>
              <w:ind w:left="0"/>
              <w:jc w:val="both"/>
            </w:pPr>
            <w:r w:rsidRPr="003E6AD9">
              <w:rPr>
                <w:b/>
              </w:rPr>
              <w:t>close()</w:t>
            </w:r>
            <w:r w:rsidRPr="003E6AD9">
              <w:t xml:space="preserve"> //menutup koneksi ke DBMS.</w:t>
            </w:r>
          </w:p>
        </w:tc>
      </w:tr>
      <w:tr w:rsidR="003E6AD9" w:rsidRPr="003E6AD9" w:rsidTr="003E6AD9">
        <w:tc>
          <w:tcPr>
            <w:tcW w:w="567" w:type="dxa"/>
          </w:tcPr>
          <w:p w:rsidR="003E6AD9" w:rsidRPr="003E6AD9" w:rsidRDefault="003E6AD9" w:rsidP="003E6AD9">
            <w:pPr>
              <w:pStyle w:val="ListParagraph"/>
              <w:ind w:left="0"/>
              <w:jc w:val="both"/>
            </w:pPr>
            <w:r w:rsidRPr="003E6AD9">
              <w:lastRenderedPageBreak/>
              <w:t>3</w:t>
            </w:r>
          </w:p>
        </w:tc>
        <w:tc>
          <w:tcPr>
            <w:tcW w:w="1417" w:type="dxa"/>
          </w:tcPr>
          <w:p w:rsidR="003E6AD9" w:rsidRPr="003E6AD9" w:rsidRDefault="00764027" w:rsidP="003E6AD9">
            <w:pPr>
              <w:pStyle w:val="ListParagraph"/>
              <w:ind w:left="0"/>
              <w:jc w:val="both"/>
            </w:pPr>
            <w:r>
              <w:t>Postgre</w:t>
            </w:r>
            <w:r w:rsidR="003E6AD9" w:rsidRPr="003E6AD9">
              <w:t xml:space="preserve">: Objek yang melakukan komunikasi dengan DBMS </w:t>
            </w:r>
            <w:r w:rsidR="00262E7F">
              <w:t>Postgree SQL</w:t>
            </w:r>
            <w:r w:rsidR="003E6AD9" w:rsidRPr="003E6AD9">
              <w:t xml:space="preserve"> (mulai dari melakukan koneksi, menjalankan statemen-statemen sql, mengambil nilai, dan memutuskan koneksi)</w:t>
            </w:r>
          </w:p>
        </w:tc>
        <w:tc>
          <w:tcPr>
            <w:tcW w:w="2411" w:type="dxa"/>
          </w:tcPr>
          <w:p w:rsidR="003E6AD9" w:rsidRPr="003E6AD9" w:rsidRDefault="003E6AD9" w:rsidP="003E6AD9">
            <w:pPr>
              <w:pStyle w:val="ListParagraph"/>
              <w:ind w:left="0"/>
              <w:jc w:val="both"/>
            </w:pPr>
            <w:r w:rsidRPr="003E6AD9">
              <w:rPr>
                <w:b/>
              </w:rPr>
              <w:t>con</w:t>
            </w:r>
            <w:r w:rsidRPr="003E6AD9">
              <w:t xml:space="preserve">:boolean //atribut yang berfungsi menyimpan status koneksi ke </w:t>
            </w:r>
            <w:r w:rsidR="00262E7F">
              <w:t>Postgree SQL</w:t>
            </w:r>
            <w:r w:rsidRPr="003E6AD9">
              <w:t>.</w:t>
            </w:r>
          </w:p>
          <w:p w:rsidR="003E6AD9" w:rsidRPr="003E6AD9" w:rsidRDefault="003E6AD9" w:rsidP="003E6AD9">
            <w:pPr>
              <w:pStyle w:val="ListParagraph"/>
              <w:ind w:left="0"/>
              <w:jc w:val="both"/>
            </w:pPr>
            <w:r w:rsidRPr="003E6AD9">
              <w:rPr>
                <w:b/>
              </w:rPr>
              <w:t>host</w:t>
            </w:r>
            <w:r w:rsidRPr="003E6AD9">
              <w:t xml:space="preserve">:String //atribut yang berfungsi untuk menyimpan lokasi atau nama server database </w:t>
            </w:r>
            <w:r w:rsidR="00262E7F">
              <w:t>Postgree SQL</w:t>
            </w:r>
            <w:r w:rsidRPr="003E6AD9">
              <w:t>.</w:t>
            </w:r>
          </w:p>
          <w:p w:rsidR="003E6AD9" w:rsidRPr="003E6AD9" w:rsidRDefault="003E6AD9" w:rsidP="003E6AD9">
            <w:pPr>
              <w:pStyle w:val="ListParagraph"/>
              <w:ind w:left="0"/>
              <w:jc w:val="both"/>
            </w:pPr>
            <w:r w:rsidRPr="003E6AD9">
              <w:rPr>
                <w:b/>
              </w:rPr>
              <w:t>user</w:t>
            </w:r>
            <w:r w:rsidRPr="003E6AD9">
              <w:t xml:space="preserve">:String //atribut yang berfungsi untuk menyimpan informasi nama pengakases database </w:t>
            </w:r>
            <w:r w:rsidR="00262E7F">
              <w:t>Postgree SQL</w:t>
            </w:r>
            <w:r w:rsidRPr="003E6AD9">
              <w:t>.</w:t>
            </w:r>
          </w:p>
          <w:p w:rsidR="003E6AD9" w:rsidRPr="003E6AD9" w:rsidRDefault="003E6AD9" w:rsidP="003E6AD9">
            <w:pPr>
              <w:pStyle w:val="ListParagraph"/>
              <w:ind w:left="0"/>
              <w:jc w:val="both"/>
            </w:pPr>
            <w:r w:rsidRPr="003E6AD9">
              <w:rPr>
                <w:b/>
              </w:rPr>
              <w:t>password</w:t>
            </w:r>
            <w:r w:rsidRPr="003E6AD9">
              <w:t xml:space="preserve">:String //atribut yang berfungsi untuk menyimpan informasi kata sandi si pengakses database </w:t>
            </w:r>
            <w:r w:rsidR="00262E7F">
              <w:t>Postgree SQL</w:t>
            </w:r>
            <w:r w:rsidRPr="003E6AD9">
              <w:t>.</w:t>
            </w:r>
          </w:p>
          <w:p w:rsidR="003E6AD9" w:rsidRPr="003E6AD9" w:rsidRDefault="003E6AD9" w:rsidP="003E6AD9">
            <w:pPr>
              <w:pStyle w:val="ListParagraph"/>
              <w:ind w:left="0"/>
              <w:jc w:val="both"/>
            </w:pPr>
            <w:r w:rsidRPr="003E6AD9">
              <w:rPr>
                <w:b/>
              </w:rPr>
              <w:t>database</w:t>
            </w:r>
            <w:r w:rsidRPr="003E6AD9">
              <w:t xml:space="preserve">:String //atribut yang berfungsi untuk menyimpan informasi nama database yang digunakan pada </w:t>
            </w:r>
            <w:r w:rsidR="00262E7F">
              <w:t>Postgree SQL</w:t>
            </w:r>
            <w:r w:rsidRPr="003E6AD9">
              <w:t>.</w:t>
            </w:r>
          </w:p>
          <w:p w:rsidR="003E6AD9" w:rsidRPr="003E6AD9" w:rsidRDefault="003E6AD9" w:rsidP="003E6AD9">
            <w:pPr>
              <w:pStyle w:val="ListParagraph"/>
              <w:ind w:left="0"/>
              <w:jc w:val="both"/>
            </w:pPr>
            <w:r w:rsidRPr="003E6AD9">
              <w:rPr>
                <w:b/>
              </w:rPr>
              <w:t>query</w:t>
            </w:r>
            <w:r w:rsidRPr="003E6AD9">
              <w:t>:String //atribut yang berfungsi untuk menyimpan perintah SQL yang dieksekusi.</w:t>
            </w:r>
          </w:p>
          <w:p w:rsidR="003E6AD9" w:rsidRPr="003E6AD9" w:rsidRDefault="003E6AD9" w:rsidP="003E6AD9">
            <w:pPr>
              <w:pStyle w:val="ListParagraph"/>
              <w:ind w:left="0"/>
              <w:jc w:val="both"/>
            </w:pPr>
            <w:r w:rsidRPr="003E6AD9">
              <w:rPr>
                <w:b/>
              </w:rPr>
              <w:t>result</w:t>
            </w:r>
            <w:r w:rsidRPr="003E6AD9">
              <w:t>:Boolean //atribut yang berfungsi untuk memberikan status hasil eksekusi perintah SQL.</w:t>
            </w:r>
          </w:p>
          <w:p w:rsidR="003E6AD9" w:rsidRPr="003E6AD9" w:rsidRDefault="003E6AD9" w:rsidP="003E6AD9">
            <w:pPr>
              <w:pStyle w:val="ListParagraph"/>
              <w:ind w:left="0"/>
              <w:jc w:val="both"/>
            </w:pPr>
            <w:r w:rsidRPr="003E6AD9">
              <w:rPr>
                <w:b/>
              </w:rPr>
              <w:t>row</w:t>
            </w:r>
            <w:r w:rsidRPr="003E6AD9">
              <w:t>:Array //atribut yang berfungsi untuk menampung baris data yang berasal dari table yang diakses.</w:t>
            </w:r>
          </w:p>
          <w:p w:rsidR="003E6AD9" w:rsidRPr="003E6AD9" w:rsidRDefault="003E6AD9" w:rsidP="003E6AD9">
            <w:pPr>
              <w:pStyle w:val="ListParagraph"/>
              <w:ind w:left="0"/>
              <w:jc w:val="both"/>
            </w:pPr>
            <w:r w:rsidRPr="003E6AD9">
              <w:rPr>
                <w:b/>
              </w:rPr>
              <w:t>num_rows</w:t>
            </w:r>
            <w:r w:rsidRPr="003E6AD9">
              <w:t>:Integer //atribut yang berfungsi untuk menampung jumlah baris data dari table yang diakses.</w:t>
            </w:r>
          </w:p>
          <w:p w:rsidR="003E6AD9" w:rsidRPr="003E6AD9" w:rsidRDefault="00764027" w:rsidP="003E6AD9">
            <w:pPr>
              <w:pStyle w:val="ListParagraph"/>
              <w:ind w:left="0"/>
              <w:jc w:val="both"/>
            </w:pPr>
            <w:r>
              <w:rPr>
                <w:b/>
              </w:rPr>
              <w:t>Postgre</w:t>
            </w:r>
            <w:r w:rsidR="003E6AD9" w:rsidRPr="003E6AD9">
              <w:rPr>
                <w:b/>
              </w:rPr>
              <w:t>()</w:t>
            </w:r>
            <w:r w:rsidR="003E6AD9" w:rsidRPr="003E6AD9">
              <w:t xml:space="preserve"> //constructor, melakukan inisialisasi </w:t>
            </w:r>
            <w:r w:rsidR="003E6AD9" w:rsidRPr="003E6AD9">
              <w:lastRenderedPageBreak/>
              <w:t>atribut.</w:t>
            </w:r>
          </w:p>
          <w:p w:rsidR="003E6AD9" w:rsidRPr="003E6AD9" w:rsidRDefault="003E6AD9" w:rsidP="003E6AD9">
            <w:pPr>
              <w:pStyle w:val="ListParagraph"/>
              <w:ind w:left="0"/>
              <w:jc w:val="both"/>
            </w:pPr>
            <w:r w:rsidRPr="003E6AD9">
              <w:rPr>
                <w:b/>
              </w:rPr>
              <w:t>connect()</w:t>
            </w:r>
            <w:r w:rsidRPr="003E6AD9">
              <w:t xml:space="preserve"> //melakukan koneksi ke </w:t>
            </w:r>
            <w:r w:rsidR="00262E7F">
              <w:t>Postgree SQL</w:t>
            </w:r>
          </w:p>
          <w:p w:rsidR="003E6AD9" w:rsidRPr="003E6AD9" w:rsidRDefault="003E6AD9" w:rsidP="003E6AD9">
            <w:pPr>
              <w:pStyle w:val="ListParagraph"/>
              <w:ind w:left="0"/>
              <w:jc w:val="both"/>
            </w:pPr>
            <w:r w:rsidRPr="003E6AD9">
              <w:rPr>
                <w:b/>
              </w:rPr>
              <w:t>execution()</w:t>
            </w:r>
            <w:r w:rsidRPr="003E6AD9">
              <w:t xml:space="preserve"> //menjalankan statemen SQL.</w:t>
            </w:r>
          </w:p>
          <w:p w:rsidR="003E6AD9" w:rsidRPr="003E6AD9" w:rsidRDefault="003E6AD9" w:rsidP="003E6AD9">
            <w:pPr>
              <w:pStyle w:val="ListParagraph"/>
              <w:ind w:left="0"/>
              <w:jc w:val="both"/>
            </w:pPr>
            <w:r w:rsidRPr="003E6AD9">
              <w:rPr>
                <w:b/>
              </w:rPr>
              <w:t>getRecord()</w:t>
            </w:r>
            <w:r w:rsidRPr="003E6AD9">
              <w:t xml:space="preserve"> //mengambil baris data/ record data dari table.</w:t>
            </w:r>
          </w:p>
          <w:p w:rsidR="003E6AD9" w:rsidRPr="003E6AD9" w:rsidRDefault="003E6AD9" w:rsidP="003E6AD9">
            <w:pPr>
              <w:pStyle w:val="ListParagraph"/>
              <w:ind w:left="0"/>
              <w:jc w:val="both"/>
            </w:pPr>
            <w:r w:rsidRPr="003E6AD9">
              <w:rPr>
                <w:b/>
              </w:rPr>
              <w:t>getTotalRecord()</w:t>
            </w:r>
            <w:r w:rsidRPr="003E6AD9">
              <w:t xml:space="preserve"> //mengambil jumlah baris data dari table.</w:t>
            </w:r>
          </w:p>
          <w:p w:rsidR="003E6AD9" w:rsidRPr="003E6AD9" w:rsidRDefault="003E6AD9" w:rsidP="003E6AD9">
            <w:pPr>
              <w:pStyle w:val="ListParagraph"/>
              <w:ind w:left="0"/>
              <w:jc w:val="both"/>
            </w:pPr>
            <w:r w:rsidRPr="003E6AD9">
              <w:rPr>
                <w:b/>
              </w:rPr>
              <w:t>close()</w:t>
            </w:r>
            <w:r w:rsidRPr="003E6AD9">
              <w:t xml:space="preserve"> //menutup koneksi ke DBMS.</w:t>
            </w:r>
          </w:p>
        </w:tc>
      </w:tr>
      <w:tr w:rsidR="003E6AD9" w:rsidRPr="003E6AD9" w:rsidTr="003E6AD9">
        <w:tc>
          <w:tcPr>
            <w:tcW w:w="567" w:type="dxa"/>
          </w:tcPr>
          <w:p w:rsidR="003E6AD9" w:rsidRPr="003E6AD9" w:rsidRDefault="003E6AD9" w:rsidP="003E6AD9">
            <w:pPr>
              <w:pStyle w:val="ListParagraph"/>
              <w:ind w:left="0"/>
              <w:jc w:val="both"/>
            </w:pPr>
            <w:r w:rsidRPr="003E6AD9">
              <w:t>4</w:t>
            </w:r>
          </w:p>
        </w:tc>
        <w:tc>
          <w:tcPr>
            <w:tcW w:w="1417" w:type="dxa"/>
          </w:tcPr>
          <w:p w:rsidR="003E6AD9" w:rsidRPr="003E6AD9" w:rsidRDefault="003E6AD9" w:rsidP="003E6AD9">
            <w:pPr>
              <w:pStyle w:val="ListParagraph"/>
              <w:ind w:left="0"/>
              <w:jc w:val="both"/>
            </w:pPr>
            <w:r w:rsidRPr="003E6AD9">
              <w:t xml:space="preserve">DataAccess: Objek yang melakukan komunikasi internal (komunikasi dengan objek MySQL, Oracle, dan </w:t>
            </w:r>
            <w:r w:rsidR="00764027">
              <w:t>Postgre</w:t>
            </w:r>
            <w:r w:rsidRPr="003E6AD9">
              <w:t>)</w:t>
            </w:r>
          </w:p>
        </w:tc>
        <w:tc>
          <w:tcPr>
            <w:tcW w:w="2411" w:type="dxa"/>
          </w:tcPr>
          <w:p w:rsidR="003E6AD9" w:rsidRPr="003E6AD9" w:rsidRDefault="003E6AD9" w:rsidP="003E6AD9">
            <w:pPr>
              <w:pStyle w:val="ListParagraph"/>
              <w:ind w:left="0"/>
              <w:jc w:val="both"/>
            </w:pPr>
            <w:r w:rsidRPr="003E6AD9">
              <w:rPr>
                <w:b/>
              </w:rPr>
              <w:t>obj</w:t>
            </w:r>
            <w:r w:rsidRPr="003E6AD9">
              <w:t xml:space="preserve">:Boolean //atribut yang berfungsi menyimpan status komunikasi ke objek MySQL, Oracle, dan </w:t>
            </w:r>
            <w:r w:rsidR="00764027">
              <w:t>Postgre</w:t>
            </w:r>
            <w:r w:rsidRPr="003E6AD9">
              <w:t>.</w:t>
            </w:r>
          </w:p>
          <w:p w:rsidR="003E6AD9" w:rsidRPr="003E6AD9" w:rsidRDefault="003E6AD9" w:rsidP="003E6AD9">
            <w:pPr>
              <w:pStyle w:val="ListParagraph"/>
              <w:ind w:left="0"/>
              <w:jc w:val="both"/>
            </w:pPr>
            <w:r w:rsidRPr="003E6AD9">
              <w:rPr>
                <w:b/>
              </w:rPr>
              <w:t>host</w:t>
            </w:r>
            <w:r w:rsidRPr="003E6AD9">
              <w:t>:String //atribut yang berfungsi untuk menyimpan lokasi atau nama server database dari DBMS yang digunakan.</w:t>
            </w:r>
          </w:p>
          <w:p w:rsidR="003E6AD9" w:rsidRPr="003E6AD9" w:rsidRDefault="003E6AD9" w:rsidP="003E6AD9">
            <w:pPr>
              <w:pStyle w:val="ListParagraph"/>
              <w:ind w:left="0"/>
              <w:jc w:val="both"/>
            </w:pPr>
            <w:r w:rsidRPr="003E6AD9">
              <w:rPr>
                <w:b/>
              </w:rPr>
              <w:t>user</w:t>
            </w:r>
            <w:r w:rsidRPr="003E6AD9">
              <w:t>:String //atribut yang berfungsi untuk menyimpan informasi nama pengakases database dari DBMS yang digunakan.</w:t>
            </w:r>
          </w:p>
          <w:p w:rsidR="003E6AD9" w:rsidRPr="003E6AD9" w:rsidRDefault="003E6AD9" w:rsidP="003E6AD9">
            <w:pPr>
              <w:pStyle w:val="ListParagraph"/>
              <w:ind w:left="0"/>
              <w:jc w:val="both"/>
            </w:pPr>
            <w:r w:rsidRPr="003E6AD9">
              <w:rPr>
                <w:b/>
              </w:rPr>
              <w:t>password</w:t>
            </w:r>
            <w:r w:rsidRPr="003E6AD9">
              <w:t>:String //atribut yang berfungsi untuk menyimpan informasi kata sandi si pengakses database dari DBMS yang digunakan.</w:t>
            </w:r>
          </w:p>
          <w:p w:rsidR="003E6AD9" w:rsidRPr="003E6AD9" w:rsidRDefault="003E6AD9" w:rsidP="003E6AD9">
            <w:pPr>
              <w:pStyle w:val="ListParagraph"/>
              <w:ind w:left="0"/>
              <w:jc w:val="both"/>
            </w:pPr>
            <w:r w:rsidRPr="003E6AD9">
              <w:rPr>
                <w:b/>
              </w:rPr>
              <w:t>database</w:t>
            </w:r>
            <w:r w:rsidRPr="003E6AD9">
              <w:t>:String //atribut yang berfungsi untuk menyimpan informasi nama database dari DBMS yang digunakan.</w:t>
            </w:r>
          </w:p>
          <w:p w:rsidR="003E6AD9" w:rsidRPr="003E6AD9" w:rsidRDefault="003E6AD9" w:rsidP="003E6AD9">
            <w:pPr>
              <w:pStyle w:val="ListParagraph"/>
              <w:ind w:left="0"/>
              <w:jc w:val="both"/>
            </w:pPr>
            <w:r w:rsidRPr="003E6AD9">
              <w:rPr>
                <w:b/>
              </w:rPr>
              <w:t>query</w:t>
            </w:r>
            <w:r w:rsidRPr="003E6AD9">
              <w:t>:String //atribut yang berfungsi untuk menyimpan perintah SQL yang dieksekusi.</w:t>
            </w:r>
          </w:p>
          <w:p w:rsidR="003E6AD9" w:rsidRPr="003E6AD9" w:rsidRDefault="003E6AD9" w:rsidP="003E6AD9">
            <w:pPr>
              <w:pStyle w:val="ListParagraph"/>
              <w:ind w:left="0"/>
              <w:jc w:val="both"/>
            </w:pPr>
            <w:r w:rsidRPr="003E6AD9">
              <w:rPr>
                <w:b/>
              </w:rPr>
              <w:t>row</w:t>
            </w:r>
            <w:r w:rsidRPr="003E6AD9">
              <w:t>:Array //atribut yang berfungsi untuk menampung baris data yang berasal dari table yang diakses.</w:t>
            </w:r>
          </w:p>
          <w:p w:rsidR="003E6AD9" w:rsidRPr="003E6AD9" w:rsidRDefault="003E6AD9" w:rsidP="003E6AD9">
            <w:pPr>
              <w:pStyle w:val="ListParagraph"/>
              <w:ind w:left="0"/>
              <w:jc w:val="both"/>
            </w:pPr>
            <w:r w:rsidRPr="003E6AD9">
              <w:rPr>
                <w:b/>
              </w:rPr>
              <w:t>num_rows</w:t>
            </w:r>
            <w:r w:rsidRPr="003E6AD9">
              <w:t>:Integer //atribut yang berfungsi untuk menampung jumlah baris data dari table yang diakses.</w:t>
            </w:r>
          </w:p>
          <w:p w:rsidR="003E6AD9" w:rsidRPr="003E6AD9" w:rsidRDefault="003E6AD9" w:rsidP="003E6AD9">
            <w:pPr>
              <w:pStyle w:val="ListParagraph"/>
              <w:ind w:left="0"/>
              <w:jc w:val="both"/>
            </w:pPr>
            <w:r w:rsidRPr="003E6AD9">
              <w:rPr>
                <w:b/>
              </w:rPr>
              <w:t>choice</w:t>
            </w:r>
            <w:r w:rsidRPr="003E6AD9">
              <w:t xml:space="preserve">:Integer //atribut yang berfungsi menampung pilihan objek (MySQL, Oracle, dan </w:t>
            </w:r>
            <w:r w:rsidR="00764027">
              <w:t>Postgre</w:t>
            </w:r>
            <w:r w:rsidRPr="003E6AD9">
              <w:t xml:space="preserve">) yang akan digunakan. </w:t>
            </w:r>
          </w:p>
          <w:p w:rsidR="003E6AD9" w:rsidRPr="003E6AD9" w:rsidRDefault="003E6AD9" w:rsidP="003E6AD9">
            <w:pPr>
              <w:pStyle w:val="ListParagraph"/>
              <w:ind w:left="0"/>
              <w:jc w:val="both"/>
            </w:pPr>
            <w:r w:rsidRPr="003E6AD9">
              <w:rPr>
                <w:b/>
              </w:rPr>
              <w:lastRenderedPageBreak/>
              <w:t>DataAccess()</w:t>
            </w:r>
            <w:r w:rsidRPr="003E6AD9">
              <w:t xml:space="preserve"> //Melakukan inisialisasi atribut.</w:t>
            </w:r>
          </w:p>
          <w:p w:rsidR="003E6AD9" w:rsidRPr="003E6AD9" w:rsidRDefault="003E6AD9" w:rsidP="003E6AD9">
            <w:pPr>
              <w:pStyle w:val="ListParagraph"/>
              <w:ind w:left="0"/>
              <w:jc w:val="both"/>
            </w:pPr>
            <w:r w:rsidRPr="003E6AD9">
              <w:rPr>
                <w:b/>
              </w:rPr>
              <w:t xml:space="preserve">access() </w:t>
            </w:r>
            <w:r w:rsidRPr="003E6AD9">
              <w:t>//Melakukan pilihan objek mana yang akan digunakan, melakukan koneksi, dan memerintah objek yang dipilih untuk melakukan eksekusi statemen SQL.</w:t>
            </w:r>
          </w:p>
          <w:p w:rsidR="003E6AD9" w:rsidRPr="003E6AD9" w:rsidRDefault="003E6AD9" w:rsidP="003E6AD9">
            <w:pPr>
              <w:pStyle w:val="ListParagraph"/>
              <w:ind w:left="0"/>
              <w:jc w:val="both"/>
            </w:pPr>
            <w:r w:rsidRPr="003E6AD9">
              <w:rPr>
                <w:b/>
              </w:rPr>
              <w:t>execute()</w:t>
            </w:r>
            <w:r w:rsidRPr="003E6AD9">
              <w:t xml:space="preserve"> //mengirim message ke metode access().</w:t>
            </w:r>
          </w:p>
          <w:p w:rsidR="003E6AD9" w:rsidRPr="003E6AD9" w:rsidRDefault="003E6AD9" w:rsidP="003E6AD9">
            <w:pPr>
              <w:pStyle w:val="ListParagraph"/>
              <w:ind w:left="0"/>
              <w:jc w:val="both"/>
            </w:pPr>
            <w:r w:rsidRPr="003E6AD9">
              <w:rPr>
                <w:b/>
              </w:rPr>
              <w:t>getRecord()</w:t>
            </w:r>
            <w:r w:rsidRPr="003E6AD9">
              <w:t xml:space="preserve"> //mengambil nilai dalam bentuk baris data dari objek (MySQL, Oracle, dan </w:t>
            </w:r>
            <w:r w:rsidR="00764027">
              <w:t>Postgre</w:t>
            </w:r>
            <w:r w:rsidRPr="003E6AD9">
              <w:t>) yang dipilih.</w:t>
            </w:r>
          </w:p>
          <w:p w:rsidR="003E6AD9" w:rsidRPr="003E6AD9" w:rsidRDefault="003E6AD9" w:rsidP="003E6AD9">
            <w:pPr>
              <w:pStyle w:val="ListParagraph"/>
              <w:ind w:left="0"/>
              <w:jc w:val="both"/>
            </w:pPr>
            <w:r w:rsidRPr="003E6AD9">
              <w:rPr>
                <w:b/>
              </w:rPr>
              <w:t>getTotalRecord()</w:t>
            </w:r>
            <w:r w:rsidRPr="003E6AD9">
              <w:t xml:space="preserve"> //mengambil nilai dalam bentuk jumlah baris data dari objek (MySQL, Oracle, dan </w:t>
            </w:r>
            <w:r w:rsidR="00764027">
              <w:t>Postgre</w:t>
            </w:r>
            <w:r w:rsidRPr="003E6AD9">
              <w:t>) yang dipilih.</w:t>
            </w:r>
          </w:p>
          <w:p w:rsidR="003E6AD9" w:rsidRPr="003E6AD9" w:rsidRDefault="003E6AD9" w:rsidP="003E6AD9">
            <w:pPr>
              <w:pStyle w:val="ListParagraph"/>
              <w:ind w:left="0"/>
              <w:jc w:val="both"/>
            </w:pPr>
            <w:r w:rsidRPr="003E6AD9">
              <w:rPr>
                <w:b/>
              </w:rPr>
              <w:t>close()</w:t>
            </w:r>
            <w:r w:rsidRPr="003E6AD9">
              <w:t xml:space="preserve"> //melakukan instruksi ke objek (MySQL, Oracle, dan </w:t>
            </w:r>
            <w:r w:rsidR="00764027">
              <w:t>Postgre</w:t>
            </w:r>
            <w:r w:rsidRPr="003E6AD9">
              <w:t>) yang dipilih, untuk menutup koneksi ke DBMS.</w:t>
            </w:r>
          </w:p>
        </w:tc>
      </w:tr>
      <w:tr w:rsidR="003E6AD9" w:rsidRPr="003E6AD9" w:rsidTr="003E6AD9">
        <w:tc>
          <w:tcPr>
            <w:tcW w:w="567" w:type="dxa"/>
          </w:tcPr>
          <w:p w:rsidR="003E6AD9" w:rsidRPr="003E6AD9" w:rsidRDefault="003E6AD9" w:rsidP="003E6AD9">
            <w:pPr>
              <w:pStyle w:val="ListParagraph"/>
              <w:ind w:left="0"/>
              <w:jc w:val="both"/>
            </w:pPr>
            <w:r w:rsidRPr="003E6AD9">
              <w:lastRenderedPageBreak/>
              <w:t>5</w:t>
            </w:r>
          </w:p>
        </w:tc>
        <w:tc>
          <w:tcPr>
            <w:tcW w:w="1417" w:type="dxa"/>
          </w:tcPr>
          <w:p w:rsidR="003E6AD9" w:rsidRPr="003E6AD9" w:rsidRDefault="003E6AD9" w:rsidP="003E6AD9">
            <w:pPr>
              <w:pStyle w:val="ListParagraph"/>
              <w:ind w:left="0"/>
              <w:jc w:val="both"/>
            </w:pPr>
            <w:r w:rsidRPr="003E6AD9">
              <w:t>Model: objek yang menghubungi komunikasi antara objek-objek yang berada pada bagian controller dan view dengan objek-objek yang berada di dalam bagian model.</w:t>
            </w:r>
          </w:p>
        </w:tc>
        <w:tc>
          <w:tcPr>
            <w:tcW w:w="2411" w:type="dxa"/>
          </w:tcPr>
          <w:p w:rsidR="003E6AD9" w:rsidRPr="003E6AD9" w:rsidRDefault="003E6AD9" w:rsidP="003E6AD9">
            <w:pPr>
              <w:pStyle w:val="ListParagraph"/>
              <w:ind w:left="0"/>
              <w:jc w:val="both"/>
            </w:pPr>
            <w:r w:rsidRPr="003E6AD9">
              <w:rPr>
                <w:b/>
              </w:rPr>
              <w:t>DA</w:t>
            </w:r>
            <w:r w:rsidRPr="003E6AD9">
              <w:t>:Boolean //atribut yang menampung status komunikasi antara objek model dengan objek-objek dibagian controller (external) dan status komunikasi antara objek model dengan DataAccess.</w:t>
            </w:r>
          </w:p>
          <w:p w:rsidR="003E6AD9" w:rsidRPr="003E6AD9" w:rsidRDefault="003E6AD9" w:rsidP="003E6AD9">
            <w:pPr>
              <w:pStyle w:val="ListParagraph"/>
              <w:ind w:left="0"/>
              <w:jc w:val="both"/>
            </w:pPr>
            <w:r w:rsidRPr="003E6AD9">
              <w:rPr>
                <w:b/>
              </w:rPr>
              <w:t>host</w:t>
            </w:r>
            <w:r w:rsidRPr="003E6AD9">
              <w:t>:String //atribut yang berfungsi untuk menyimpan lokasi atau nama server database dari DBMS yang digunakan.</w:t>
            </w:r>
          </w:p>
          <w:p w:rsidR="003E6AD9" w:rsidRPr="003E6AD9" w:rsidRDefault="003E6AD9" w:rsidP="003E6AD9">
            <w:pPr>
              <w:pStyle w:val="ListParagraph"/>
              <w:ind w:left="0"/>
              <w:jc w:val="both"/>
            </w:pPr>
            <w:r w:rsidRPr="003E6AD9">
              <w:rPr>
                <w:b/>
              </w:rPr>
              <w:t>user</w:t>
            </w:r>
            <w:r w:rsidRPr="003E6AD9">
              <w:t>:String //atribut yang berfungsi untuk menyimpan informasi nama pengakases database dari DBMS yang digunakan.</w:t>
            </w:r>
          </w:p>
          <w:p w:rsidR="003E6AD9" w:rsidRPr="003E6AD9" w:rsidRDefault="003E6AD9" w:rsidP="003E6AD9">
            <w:pPr>
              <w:pStyle w:val="ListParagraph"/>
              <w:ind w:left="0"/>
              <w:jc w:val="both"/>
            </w:pPr>
            <w:r w:rsidRPr="003E6AD9">
              <w:rPr>
                <w:b/>
              </w:rPr>
              <w:t>password</w:t>
            </w:r>
            <w:r w:rsidRPr="003E6AD9">
              <w:t>:String //atribut yang berfungsi untuk menyimpan informasi kata sandi si pengakses database dari DBMS yang digunakan.</w:t>
            </w:r>
          </w:p>
          <w:p w:rsidR="003E6AD9" w:rsidRPr="003E6AD9" w:rsidRDefault="003E6AD9" w:rsidP="003E6AD9">
            <w:pPr>
              <w:pStyle w:val="ListParagraph"/>
              <w:ind w:left="0"/>
              <w:jc w:val="both"/>
            </w:pPr>
            <w:r w:rsidRPr="003E6AD9">
              <w:rPr>
                <w:b/>
              </w:rPr>
              <w:t>database</w:t>
            </w:r>
            <w:r w:rsidRPr="003E6AD9">
              <w:t>:String //atribut yang berfungsi untuk menyimpan informasi nama database dari DBMS yang digunakan.</w:t>
            </w:r>
          </w:p>
          <w:p w:rsidR="003E6AD9" w:rsidRPr="003E6AD9" w:rsidRDefault="003E6AD9" w:rsidP="003E6AD9">
            <w:pPr>
              <w:pStyle w:val="ListParagraph"/>
              <w:ind w:left="0"/>
              <w:jc w:val="both"/>
            </w:pPr>
            <w:r w:rsidRPr="003E6AD9">
              <w:rPr>
                <w:b/>
              </w:rPr>
              <w:t>row</w:t>
            </w:r>
            <w:r w:rsidRPr="003E6AD9">
              <w:t xml:space="preserve">:Array //atribut yang </w:t>
            </w:r>
            <w:r w:rsidRPr="003E6AD9">
              <w:lastRenderedPageBreak/>
              <w:t>berfungsi untuk menampung baris data yang berasal dari table yang diakses.</w:t>
            </w:r>
          </w:p>
          <w:p w:rsidR="003E6AD9" w:rsidRPr="003E6AD9" w:rsidRDefault="003E6AD9" w:rsidP="003E6AD9">
            <w:pPr>
              <w:pStyle w:val="ListParagraph"/>
              <w:ind w:left="0"/>
              <w:jc w:val="both"/>
            </w:pPr>
            <w:r w:rsidRPr="003E6AD9">
              <w:rPr>
                <w:b/>
              </w:rPr>
              <w:t>num_rows</w:t>
            </w:r>
            <w:r w:rsidRPr="003E6AD9">
              <w:t>:Integer //atribut yang berfungsi untuk menampung jumlah baris data dari table yang diakses.</w:t>
            </w:r>
          </w:p>
          <w:p w:rsidR="003E6AD9" w:rsidRPr="003E6AD9" w:rsidRDefault="003E6AD9" w:rsidP="003E6AD9">
            <w:pPr>
              <w:pStyle w:val="ListParagraph"/>
              <w:ind w:left="0"/>
              <w:jc w:val="both"/>
            </w:pPr>
            <w:r w:rsidRPr="003E6AD9">
              <w:rPr>
                <w:b/>
              </w:rPr>
              <w:t>choice</w:t>
            </w:r>
            <w:r w:rsidRPr="003E6AD9">
              <w:t xml:space="preserve">:Integer //atribut yang berfungsi menampung pilihan objek (MySQL, Oracle, dan </w:t>
            </w:r>
            <w:r w:rsidR="00764027">
              <w:t>Postgre</w:t>
            </w:r>
            <w:r w:rsidRPr="003E6AD9">
              <w:t xml:space="preserve">) yang akan digunakan. </w:t>
            </w:r>
          </w:p>
          <w:p w:rsidR="003E6AD9" w:rsidRPr="003E6AD9" w:rsidRDefault="003E6AD9" w:rsidP="003E6AD9">
            <w:pPr>
              <w:pStyle w:val="ListParagraph"/>
              <w:ind w:left="0"/>
              <w:jc w:val="both"/>
            </w:pPr>
            <w:r w:rsidRPr="003E6AD9">
              <w:rPr>
                <w:b/>
              </w:rPr>
              <w:t>model()</w:t>
            </w:r>
            <w:r w:rsidRPr="003E6AD9">
              <w:t xml:space="preserve"> //Constructor, melakukan inisialisasi atribut</w:t>
            </w:r>
          </w:p>
          <w:p w:rsidR="003E6AD9" w:rsidRPr="003E6AD9" w:rsidRDefault="003E6AD9" w:rsidP="003E6AD9">
            <w:pPr>
              <w:pStyle w:val="ListParagraph"/>
              <w:ind w:left="0"/>
              <w:jc w:val="both"/>
            </w:pPr>
            <w:r w:rsidRPr="003E6AD9">
              <w:rPr>
                <w:b/>
              </w:rPr>
              <w:t>execute()</w:t>
            </w:r>
            <w:r w:rsidRPr="003E6AD9">
              <w:t xml:space="preserve"> //melakukan eksekusi statemen SQL</w:t>
            </w:r>
          </w:p>
          <w:p w:rsidR="003E6AD9" w:rsidRPr="003E6AD9" w:rsidRDefault="003E6AD9" w:rsidP="003E6AD9">
            <w:pPr>
              <w:pStyle w:val="ListParagraph"/>
              <w:ind w:left="0"/>
              <w:jc w:val="both"/>
            </w:pPr>
            <w:r w:rsidRPr="003E6AD9">
              <w:rPr>
                <w:b/>
              </w:rPr>
              <w:t>getRecord()</w:t>
            </w:r>
            <w:r w:rsidRPr="003E6AD9">
              <w:t xml:space="preserve"> //mengambil baris data (record data) dari table.</w:t>
            </w:r>
          </w:p>
          <w:p w:rsidR="003E6AD9" w:rsidRPr="003E6AD9" w:rsidRDefault="003E6AD9" w:rsidP="003E6AD9">
            <w:pPr>
              <w:pStyle w:val="ListParagraph"/>
              <w:ind w:left="0"/>
              <w:jc w:val="both"/>
            </w:pPr>
            <w:r w:rsidRPr="003E6AD9">
              <w:rPr>
                <w:b/>
              </w:rPr>
              <w:t>getTotalRecord()</w:t>
            </w:r>
            <w:r w:rsidRPr="003E6AD9">
              <w:t xml:space="preserve"> //mengambil jumlah baris data (record data) dari table</w:t>
            </w:r>
          </w:p>
          <w:p w:rsidR="003E6AD9" w:rsidRPr="003E6AD9" w:rsidRDefault="003E6AD9" w:rsidP="003E6AD9">
            <w:pPr>
              <w:pStyle w:val="ListParagraph"/>
              <w:ind w:left="0"/>
              <w:jc w:val="both"/>
            </w:pPr>
            <w:r w:rsidRPr="003E6AD9">
              <w:rPr>
                <w:b/>
              </w:rPr>
              <w:t>close()</w:t>
            </w:r>
            <w:r w:rsidRPr="003E6AD9">
              <w:t xml:space="preserve"> //menutup koneksi</w:t>
            </w:r>
          </w:p>
        </w:tc>
      </w:tr>
    </w:tbl>
    <w:p w:rsidR="003E6AD9" w:rsidRDefault="003E6AD9" w:rsidP="003E6AD9">
      <w:pPr>
        <w:jc w:val="both"/>
      </w:pPr>
    </w:p>
    <w:p w:rsidR="00C740BA" w:rsidRDefault="00C740BA" w:rsidP="00D671CD">
      <w:pPr>
        <w:pStyle w:val="ListParagraph"/>
        <w:numPr>
          <w:ilvl w:val="2"/>
          <w:numId w:val="3"/>
        </w:numPr>
        <w:jc w:val="both"/>
        <w:rPr>
          <w:b/>
          <w:sz w:val="24"/>
          <w:szCs w:val="24"/>
        </w:rPr>
      </w:pPr>
      <w:r>
        <w:rPr>
          <w:b/>
          <w:sz w:val="24"/>
          <w:szCs w:val="24"/>
        </w:rPr>
        <w:t>Model Dinamis</w:t>
      </w:r>
    </w:p>
    <w:p w:rsidR="001323F6" w:rsidRPr="001323F6" w:rsidRDefault="0027000A" w:rsidP="00D671CD">
      <w:pPr>
        <w:pStyle w:val="ListParagraph"/>
        <w:numPr>
          <w:ilvl w:val="3"/>
          <w:numId w:val="3"/>
        </w:numPr>
        <w:jc w:val="both"/>
        <w:rPr>
          <w:b/>
          <w:sz w:val="24"/>
          <w:szCs w:val="24"/>
        </w:rPr>
      </w:pPr>
      <w:r>
        <w:rPr>
          <w:b/>
          <w:sz w:val="24"/>
          <w:szCs w:val="24"/>
        </w:rPr>
        <w:t>Event Flow Pada Model</w:t>
      </w:r>
    </w:p>
    <w:p w:rsidR="00764027" w:rsidRDefault="00764027" w:rsidP="00D671CD">
      <w:pPr>
        <w:pStyle w:val="ListParagraph"/>
        <w:numPr>
          <w:ilvl w:val="0"/>
          <w:numId w:val="11"/>
        </w:numPr>
        <w:ind w:left="284" w:hanging="284"/>
        <w:jc w:val="both"/>
      </w:pPr>
      <w:r>
        <w:t>Pada objek model</w:t>
      </w:r>
    </w:p>
    <w:p w:rsidR="00764027" w:rsidRDefault="00764027" w:rsidP="00D671CD">
      <w:pPr>
        <w:pStyle w:val="ListParagraph"/>
        <w:numPr>
          <w:ilvl w:val="1"/>
          <w:numId w:val="11"/>
        </w:numPr>
        <w:ind w:left="567" w:hanging="283"/>
        <w:jc w:val="both"/>
      </w:pPr>
      <w:r>
        <w:t>Pertama kali akan menciptakan objek instance dari objek DataAccess (yang dinyatakan dengan atribut instance “DA”) , dengan menyertakan nilai parameter yang dibutuhkan, seperti: nilai host, user, password, database, dan choice (untuk memilih DBMS mana yang akan digunakan).</w:t>
      </w:r>
    </w:p>
    <w:p w:rsidR="00764027" w:rsidRDefault="00764027" w:rsidP="00D671CD">
      <w:pPr>
        <w:pStyle w:val="ListParagraph"/>
        <w:numPr>
          <w:ilvl w:val="1"/>
          <w:numId w:val="11"/>
        </w:numPr>
        <w:ind w:left="567" w:hanging="283"/>
        <w:jc w:val="both"/>
      </w:pPr>
      <w:r>
        <w:t>Lalu objek DataAccess akan melakukan inisialisasi nilai untuk atribut privatenya (seperti: host, user, password, database, dan choice).</w:t>
      </w:r>
    </w:p>
    <w:p w:rsidR="00764027" w:rsidRDefault="00764027" w:rsidP="00D671CD">
      <w:pPr>
        <w:pStyle w:val="ListParagraph"/>
        <w:numPr>
          <w:ilvl w:val="0"/>
          <w:numId w:val="11"/>
        </w:numPr>
        <w:ind w:left="284" w:hanging="284"/>
        <w:jc w:val="both"/>
      </w:pPr>
      <w:r>
        <w:t>Pemanggilan metode execute() pada objek model</w:t>
      </w:r>
    </w:p>
    <w:p w:rsidR="00764027" w:rsidRDefault="00764027" w:rsidP="00D671CD">
      <w:pPr>
        <w:pStyle w:val="ListParagraph"/>
        <w:numPr>
          <w:ilvl w:val="1"/>
          <w:numId w:val="11"/>
        </w:numPr>
        <w:ind w:left="567" w:hanging="283"/>
        <w:jc w:val="both"/>
      </w:pPr>
      <w:r>
        <w:t>Jika metode execute() pada objek model dipanggil, dengan disertakan statemen SQL yang akan dijalankan sebagai nilai parameter “query”.</w:t>
      </w:r>
    </w:p>
    <w:p w:rsidR="00764027" w:rsidRDefault="00764027" w:rsidP="00D671CD">
      <w:pPr>
        <w:pStyle w:val="ListParagraph"/>
        <w:numPr>
          <w:ilvl w:val="1"/>
          <w:numId w:val="11"/>
        </w:numPr>
        <w:ind w:left="567" w:hanging="283"/>
        <w:jc w:val="both"/>
      </w:pPr>
      <w:r>
        <w:t>Maka metode execute() pada objek DataAccess juga akan dipanggil oleh metode execute() pada objek model, dengan disertakan statemen SQL yang sama sebagai nilai parameter “query” untuk metode execute() pada objek DataAccess.</w:t>
      </w:r>
    </w:p>
    <w:p w:rsidR="00764027" w:rsidRDefault="00764027" w:rsidP="00D671CD">
      <w:pPr>
        <w:pStyle w:val="ListParagraph"/>
        <w:numPr>
          <w:ilvl w:val="1"/>
          <w:numId w:val="11"/>
        </w:numPr>
        <w:ind w:left="567" w:hanging="283"/>
        <w:jc w:val="both"/>
      </w:pPr>
      <w:r>
        <w:t>Metode execute() pada model DataAccess akan memanggil metode access() yang berada pada objek DataAccess.</w:t>
      </w:r>
    </w:p>
    <w:p w:rsidR="00764027" w:rsidRDefault="00764027" w:rsidP="00D671CD">
      <w:pPr>
        <w:pStyle w:val="ListParagraph"/>
        <w:numPr>
          <w:ilvl w:val="1"/>
          <w:numId w:val="11"/>
        </w:numPr>
        <w:ind w:left="567" w:hanging="283"/>
        <w:jc w:val="both"/>
      </w:pPr>
      <w:r>
        <w:t xml:space="preserve">Pada metode access() akan dilakukan pemilihan DBMS mana yang akan digunakan, </w:t>
      </w:r>
      <w:r>
        <w:lastRenderedPageBreak/>
        <w:t>berdasarkan nilai pada atribut “choice” pada objek DataAccess.</w:t>
      </w:r>
    </w:p>
    <w:p w:rsidR="00764027" w:rsidRDefault="00764027" w:rsidP="00D671CD">
      <w:pPr>
        <w:pStyle w:val="ListParagraph"/>
        <w:numPr>
          <w:ilvl w:val="1"/>
          <w:numId w:val="11"/>
        </w:numPr>
        <w:ind w:left="567" w:hanging="283"/>
        <w:jc w:val="both"/>
      </w:pPr>
      <w:r>
        <w:t xml:space="preserve">Jika pilihan = 1, </w:t>
      </w:r>
    </w:p>
    <w:p w:rsidR="00764027" w:rsidRDefault="00764027" w:rsidP="00D671CD">
      <w:pPr>
        <w:pStyle w:val="ListParagraph"/>
        <w:numPr>
          <w:ilvl w:val="1"/>
          <w:numId w:val="8"/>
        </w:numPr>
        <w:ind w:left="851" w:hanging="284"/>
        <w:jc w:val="both"/>
      </w:pPr>
      <w:r>
        <w:t>Diciptakan objek instance MySQL dari objek MySQL. Dinyatakan dengan atribut “obj” pada objek DataAccess, dengan disertakan nilai-nilai untuk atribut host, user, password, dan database.</w:t>
      </w:r>
    </w:p>
    <w:p w:rsidR="00764027" w:rsidRDefault="00764027" w:rsidP="00D671CD">
      <w:pPr>
        <w:pStyle w:val="ListParagraph"/>
        <w:numPr>
          <w:ilvl w:val="1"/>
          <w:numId w:val="8"/>
        </w:numPr>
        <w:ind w:left="851" w:hanging="284"/>
        <w:jc w:val="both"/>
      </w:pPr>
      <w:r>
        <w:t>Metode access() akan memanggil metode connect() pada objek MySQL. Metode connect() pada objek MySQL akan menjalankan perintah koneksi ke DBMS MySQL berdasarkan nilai atribut host, user, dan password yang diberikan. Lalu melakukan koneksi ke database yang akan digunakan berdasarkan nilai atribut database yang diberikan.</w:t>
      </w:r>
    </w:p>
    <w:p w:rsidR="00764027" w:rsidRDefault="00764027" w:rsidP="00D671CD">
      <w:pPr>
        <w:pStyle w:val="ListParagraph"/>
        <w:numPr>
          <w:ilvl w:val="1"/>
          <w:numId w:val="8"/>
        </w:numPr>
        <w:ind w:left="851" w:hanging="284"/>
        <w:jc w:val="both"/>
      </w:pPr>
      <w:r>
        <w:t>Metode access() akan memanggil metode execute() pada objek MySQL dengan disertakan statemen SQL sebagai nilai parameter metode execute() pada objek MySQL.</w:t>
      </w:r>
    </w:p>
    <w:p w:rsidR="00764027" w:rsidRDefault="00764027" w:rsidP="00D671CD">
      <w:pPr>
        <w:pStyle w:val="ListParagraph"/>
        <w:numPr>
          <w:ilvl w:val="1"/>
          <w:numId w:val="8"/>
        </w:numPr>
        <w:ind w:left="851" w:hanging="284"/>
        <w:jc w:val="both"/>
      </w:pPr>
      <w:r>
        <w:t>Metode execute() pada objek MySQL akan menjalankan statemen SQL tersebut.</w:t>
      </w:r>
    </w:p>
    <w:p w:rsidR="00764027" w:rsidRDefault="00764027" w:rsidP="00D671CD">
      <w:pPr>
        <w:pStyle w:val="ListParagraph"/>
        <w:numPr>
          <w:ilvl w:val="1"/>
          <w:numId w:val="11"/>
        </w:numPr>
        <w:ind w:left="567" w:hanging="295"/>
        <w:jc w:val="both"/>
      </w:pPr>
      <w:r>
        <w:t xml:space="preserve">Jika pilihan = 2, </w:t>
      </w:r>
    </w:p>
    <w:p w:rsidR="00764027" w:rsidRDefault="00764027" w:rsidP="00D671CD">
      <w:pPr>
        <w:pStyle w:val="ListParagraph"/>
        <w:numPr>
          <w:ilvl w:val="1"/>
          <w:numId w:val="7"/>
        </w:numPr>
        <w:ind w:left="851" w:hanging="284"/>
        <w:jc w:val="both"/>
      </w:pPr>
      <w:r>
        <w:t>Diciptakan objek instance Oracle dari objek Oracle. Dinyatakan dengan atribut “obj” pada objek DataAccess, dengan disertakan nilai-nilai untuk atribut host, user, dan password.</w:t>
      </w:r>
    </w:p>
    <w:p w:rsidR="00764027" w:rsidRDefault="00764027" w:rsidP="00D671CD">
      <w:pPr>
        <w:pStyle w:val="ListParagraph"/>
        <w:numPr>
          <w:ilvl w:val="1"/>
          <w:numId w:val="7"/>
        </w:numPr>
        <w:ind w:left="851" w:hanging="284"/>
        <w:jc w:val="both"/>
      </w:pPr>
      <w:r>
        <w:t>Metode access() akan memanggil metode connect() pada objek Oracle. Metode connect() pada objek Oracle akan menjalankan perintah koneksi ke DBMS Oracle berdasarkan nilai atribut host, user, dan password yang diberikan.</w:t>
      </w:r>
    </w:p>
    <w:p w:rsidR="00764027" w:rsidRDefault="00764027" w:rsidP="00D671CD">
      <w:pPr>
        <w:pStyle w:val="ListParagraph"/>
        <w:numPr>
          <w:ilvl w:val="1"/>
          <w:numId w:val="7"/>
        </w:numPr>
        <w:ind w:left="851" w:hanging="284"/>
        <w:jc w:val="both"/>
      </w:pPr>
      <w:r>
        <w:t>Metode access() akan memanggil metode parse() pada objek Oracle dengan disertakan statemen SQL sebagai nilai parameter metode parse.</w:t>
      </w:r>
    </w:p>
    <w:p w:rsidR="00764027" w:rsidRDefault="00764027" w:rsidP="00D671CD">
      <w:pPr>
        <w:pStyle w:val="ListParagraph"/>
        <w:numPr>
          <w:ilvl w:val="1"/>
          <w:numId w:val="7"/>
        </w:numPr>
        <w:ind w:left="851" w:hanging="284"/>
        <w:jc w:val="both"/>
      </w:pPr>
      <w:r>
        <w:t>Metode parse() pada objek Oracle akan melakukan penguraian statemen SQL, untuk memeriksa kebenarannya statemen SQL tersebut.</w:t>
      </w:r>
    </w:p>
    <w:p w:rsidR="00764027" w:rsidRDefault="00764027" w:rsidP="00D671CD">
      <w:pPr>
        <w:pStyle w:val="ListParagraph"/>
        <w:numPr>
          <w:ilvl w:val="1"/>
          <w:numId w:val="7"/>
        </w:numPr>
        <w:ind w:left="851" w:hanging="284"/>
        <w:jc w:val="both"/>
      </w:pPr>
      <w:r>
        <w:t>Metode access() akan memanggil metode execute() pada objek oracle, dengan disertakan statemen SQL sebagai nilai parameter metode execute() pada objek Oracle.</w:t>
      </w:r>
    </w:p>
    <w:p w:rsidR="00764027" w:rsidRDefault="00764027" w:rsidP="00D671CD">
      <w:pPr>
        <w:pStyle w:val="ListParagraph"/>
        <w:numPr>
          <w:ilvl w:val="1"/>
          <w:numId w:val="7"/>
        </w:numPr>
        <w:ind w:left="851" w:hanging="284"/>
        <w:jc w:val="both"/>
      </w:pPr>
      <w:r>
        <w:t>Metode execute() pada objek oracle akan menjalankan statemen SQL tersebut.</w:t>
      </w:r>
    </w:p>
    <w:p w:rsidR="00764027" w:rsidRDefault="00764027" w:rsidP="00D671CD">
      <w:pPr>
        <w:pStyle w:val="ListParagraph"/>
        <w:numPr>
          <w:ilvl w:val="1"/>
          <w:numId w:val="11"/>
        </w:numPr>
        <w:ind w:left="567" w:hanging="283"/>
        <w:jc w:val="both"/>
      </w:pPr>
      <w:r>
        <w:t xml:space="preserve">Jika pilihan = 3, </w:t>
      </w:r>
    </w:p>
    <w:p w:rsidR="00BF13C7" w:rsidRDefault="00764027" w:rsidP="00D671CD">
      <w:pPr>
        <w:pStyle w:val="ListParagraph"/>
        <w:numPr>
          <w:ilvl w:val="2"/>
          <w:numId w:val="11"/>
        </w:numPr>
        <w:ind w:left="851"/>
        <w:jc w:val="both"/>
      </w:pPr>
      <w:r>
        <w:t>Diciptakan objek instance Postgre dari objek Postgre. Dinyatakan dengan atribut “obj” pada objek DataAccess, dengan disertakan nilai-nilai untuk atribut host, user, password, dan database.</w:t>
      </w:r>
    </w:p>
    <w:p w:rsidR="00413449" w:rsidRDefault="00764027" w:rsidP="00D671CD">
      <w:pPr>
        <w:pStyle w:val="ListParagraph"/>
        <w:numPr>
          <w:ilvl w:val="2"/>
          <w:numId w:val="11"/>
        </w:numPr>
        <w:ind w:left="851"/>
        <w:jc w:val="both"/>
      </w:pPr>
      <w:r>
        <w:t xml:space="preserve">Metode access() akan memanggil metode connect() pada objek Postgre. Metode connect() pada objek Postgre akan </w:t>
      </w:r>
      <w:r>
        <w:lastRenderedPageBreak/>
        <w:t>menjalankan perintah koneksi ke DBMS Postgre berdasarkan nilai atribut host, user, dan password yang diberikan. Lalu melakukan koneksi ke database yang akan digunakan berdasarkan nilai atribut database yang diberikan.</w:t>
      </w:r>
    </w:p>
    <w:p w:rsidR="00413449" w:rsidRDefault="00764027" w:rsidP="00D671CD">
      <w:pPr>
        <w:pStyle w:val="ListParagraph"/>
        <w:numPr>
          <w:ilvl w:val="2"/>
          <w:numId w:val="11"/>
        </w:numPr>
        <w:ind w:left="851"/>
        <w:jc w:val="both"/>
      </w:pPr>
      <w:r>
        <w:t>Metode access() akan memanggil metode execute() pada objek Postgre dengan disertakan statemen SQL sebagai nilai parameter metode execute() pada objek Postgre.</w:t>
      </w:r>
    </w:p>
    <w:p w:rsidR="00764027" w:rsidRDefault="00764027" w:rsidP="00D671CD">
      <w:pPr>
        <w:pStyle w:val="ListParagraph"/>
        <w:numPr>
          <w:ilvl w:val="2"/>
          <w:numId w:val="11"/>
        </w:numPr>
        <w:ind w:left="851"/>
        <w:jc w:val="both"/>
      </w:pPr>
      <w:r>
        <w:t>Metode execute() pada objek Postgre akan menjalankan statemen SQL tersebut.</w:t>
      </w:r>
    </w:p>
    <w:p w:rsidR="00413449" w:rsidRDefault="00764027" w:rsidP="00D671CD">
      <w:pPr>
        <w:pStyle w:val="ListParagraph"/>
        <w:numPr>
          <w:ilvl w:val="0"/>
          <w:numId w:val="3"/>
        </w:numPr>
        <w:jc w:val="both"/>
      </w:pPr>
      <w:r>
        <w:t>Pemanggilan metode getRecord() pada objek model.</w:t>
      </w:r>
    </w:p>
    <w:p w:rsidR="00413449" w:rsidRDefault="00764027" w:rsidP="00D671CD">
      <w:pPr>
        <w:pStyle w:val="ListParagraph"/>
        <w:numPr>
          <w:ilvl w:val="0"/>
          <w:numId w:val="19"/>
        </w:numPr>
        <w:ind w:left="709"/>
        <w:jc w:val="both"/>
      </w:pPr>
      <w:r>
        <w:t>Memanggil metode getRecord() pada objek model, maka metode getRecord() pada objek DataAccess juga akan dipanggil oleh metode getRecord() pada objek model.</w:t>
      </w:r>
    </w:p>
    <w:p w:rsidR="00413449" w:rsidRDefault="00764027" w:rsidP="00D671CD">
      <w:pPr>
        <w:pStyle w:val="ListParagraph"/>
        <w:numPr>
          <w:ilvl w:val="0"/>
          <w:numId w:val="19"/>
        </w:numPr>
        <w:ind w:left="709"/>
        <w:jc w:val="both"/>
      </w:pPr>
      <w:r>
        <w:t>Jika pilihan = 1</w:t>
      </w:r>
    </w:p>
    <w:p w:rsidR="00654E2F" w:rsidRDefault="00764027" w:rsidP="00D671CD">
      <w:pPr>
        <w:pStyle w:val="ListParagraph"/>
        <w:numPr>
          <w:ilvl w:val="2"/>
          <w:numId w:val="19"/>
        </w:numPr>
        <w:ind w:left="993"/>
        <w:jc w:val="both"/>
      </w:pPr>
      <w:r>
        <w:t>Maka metode getRecord() pada objek DataAccess akan memanggil metode getRecord() pada objek MySQL.</w:t>
      </w:r>
    </w:p>
    <w:p w:rsidR="00654E2F" w:rsidRDefault="00764027" w:rsidP="00D671CD">
      <w:pPr>
        <w:pStyle w:val="ListParagraph"/>
        <w:numPr>
          <w:ilvl w:val="2"/>
          <w:numId w:val="19"/>
        </w:numPr>
        <w:ind w:left="993"/>
        <w:jc w:val="both"/>
      </w:pPr>
      <w:r>
        <w:t>Metode getRecord() pada objek MySQL akan menjalankan hasil eksekusi yang dilakukan metode execute() pada objek yang sama.</w:t>
      </w:r>
    </w:p>
    <w:p w:rsidR="00654E2F" w:rsidRDefault="00764027" w:rsidP="00D671CD">
      <w:pPr>
        <w:pStyle w:val="ListParagraph"/>
        <w:numPr>
          <w:ilvl w:val="2"/>
          <w:numId w:val="19"/>
        </w:numPr>
        <w:ind w:left="993"/>
        <w:jc w:val="both"/>
      </w:pPr>
      <w:r>
        <w:t>Metode getRecord() pada objek MySQL akan memberikan nilai kembalian berupa baris data (record data) dari table.</w:t>
      </w:r>
    </w:p>
    <w:p w:rsidR="00654E2F" w:rsidRDefault="00764027" w:rsidP="00D671CD">
      <w:pPr>
        <w:pStyle w:val="ListParagraph"/>
        <w:numPr>
          <w:ilvl w:val="2"/>
          <w:numId w:val="19"/>
        </w:numPr>
        <w:ind w:left="993"/>
        <w:jc w:val="both"/>
      </w:pPr>
      <w:r>
        <w:t>Metode getRecord() pada objek DataAccess akan meneruskan nilai kembalian tersebut ke metode getRecord() pada objek model.</w:t>
      </w:r>
    </w:p>
    <w:p w:rsidR="00764027" w:rsidRDefault="00764027" w:rsidP="00D671CD">
      <w:pPr>
        <w:pStyle w:val="ListParagraph"/>
        <w:numPr>
          <w:ilvl w:val="2"/>
          <w:numId w:val="19"/>
        </w:numPr>
        <w:ind w:left="993"/>
        <w:jc w:val="both"/>
      </w:pPr>
      <w:r>
        <w:t>Metode getRecord() pada objek model akan meneruskan nilai kembalian yang diperoleh dari metode getRecord() pada objek DataAccess.</w:t>
      </w:r>
    </w:p>
    <w:p w:rsidR="00764027" w:rsidRDefault="00764027" w:rsidP="00654E2F">
      <w:pPr>
        <w:pStyle w:val="ListParagraph"/>
        <w:ind w:left="360"/>
        <w:jc w:val="both"/>
      </w:pPr>
      <w:r>
        <w:t>c.</w:t>
      </w:r>
      <w:r>
        <w:tab/>
        <w:t>Jika pilihan = 2</w:t>
      </w:r>
    </w:p>
    <w:p w:rsidR="00654E2F" w:rsidRDefault="00764027" w:rsidP="00D671CD">
      <w:pPr>
        <w:pStyle w:val="ListParagraph"/>
        <w:numPr>
          <w:ilvl w:val="0"/>
          <w:numId w:val="20"/>
        </w:numPr>
        <w:ind w:left="993" w:hanging="142"/>
        <w:jc w:val="both"/>
      </w:pPr>
      <w:r>
        <w:t>Maka metode getRecord() pada objek DataAccess akan memanggil metode getRecord() pada objek Oracle.</w:t>
      </w:r>
    </w:p>
    <w:p w:rsidR="00654E2F" w:rsidRDefault="00764027" w:rsidP="00D671CD">
      <w:pPr>
        <w:pStyle w:val="ListParagraph"/>
        <w:numPr>
          <w:ilvl w:val="0"/>
          <w:numId w:val="20"/>
        </w:numPr>
        <w:ind w:left="993" w:hanging="142"/>
        <w:jc w:val="both"/>
      </w:pPr>
      <w:r>
        <w:t>Metode getRecord() pada objek Oracle akan menjalankan hasil eksekusi yang dilakukan metode parse() pada objek yang sama.</w:t>
      </w:r>
    </w:p>
    <w:p w:rsidR="00654E2F" w:rsidRDefault="00764027" w:rsidP="00D671CD">
      <w:pPr>
        <w:pStyle w:val="ListParagraph"/>
        <w:numPr>
          <w:ilvl w:val="0"/>
          <w:numId w:val="20"/>
        </w:numPr>
        <w:ind w:left="993" w:hanging="142"/>
        <w:jc w:val="both"/>
      </w:pPr>
      <w:r>
        <w:t>Metode getRecord() pada objek Oracle akan memberikan nilai kembalian berupa baris data (record data) dari table.</w:t>
      </w:r>
    </w:p>
    <w:p w:rsidR="00654E2F" w:rsidRDefault="00764027" w:rsidP="00D671CD">
      <w:pPr>
        <w:pStyle w:val="ListParagraph"/>
        <w:numPr>
          <w:ilvl w:val="0"/>
          <w:numId w:val="20"/>
        </w:numPr>
        <w:ind w:left="993" w:hanging="142"/>
        <w:jc w:val="both"/>
      </w:pPr>
      <w:r>
        <w:t>Metode getRecord() pada objek DataAccess akan meneruskan nilai kembalian tersebut ke metode getRecord() pada objek model.</w:t>
      </w:r>
    </w:p>
    <w:p w:rsidR="00764027" w:rsidRDefault="00764027" w:rsidP="00D671CD">
      <w:pPr>
        <w:pStyle w:val="ListParagraph"/>
        <w:numPr>
          <w:ilvl w:val="0"/>
          <w:numId w:val="20"/>
        </w:numPr>
        <w:ind w:left="993" w:hanging="142"/>
        <w:jc w:val="both"/>
      </w:pPr>
      <w:r>
        <w:t>Metode getRecord() pada objek model akan meneruskan nilai kembalian yang diperoleh dari metode getRecord() pada objek DataAccess.</w:t>
      </w:r>
    </w:p>
    <w:p w:rsidR="00654E2F" w:rsidRDefault="00654E2F" w:rsidP="00654E2F">
      <w:pPr>
        <w:jc w:val="both"/>
      </w:pPr>
    </w:p>
    <w:p w:rsidR="00654E2F" w:rsidRDefault="00654E2F" w:rsidP="00654E2F">
      <w:pPr>
        <w:jc w:val="both"/>
      </w:pPr>
    </w:p>
    <w:p w:rsidR="00654E2F" w:rsidRDefault="00654E2F" w:rsidP="00654E2F">
      <w:pPr>
        <w:jc w:val="both"/>
      </w:pPr>
    </w:p>
    <w:p w:rsidR="00764027" w:rsidRDefault="00764027" w:rsidP="00654E2F">
      <w:pPr>
        <w:pStyle w:val="ListParagraph"/>
        <w:ind w:left="360"/>
        <w:jc w:val="both"/>
      </w:pPr>
      <w:r>
        <w:lastRenderedPageBreak/>
        <w:t>d.</w:t>
      </w:r>
      <w:r>
        <w:tab/>
        <w:t>Jika pilihan = 3</w:t>
      </w:r>
    </w:p>
    <w:p w:rsidR="00654E2F" w:rsidRDefault="00764027" w:rsidP="00D671CD">
      <w:pPr>
        <w:pStyle w:val="ListParagraph"/>
        <w:numPr>
          <w:ilvl w:val="0"/>
          <w:numId w:val="12"/>
        </w:numPr>
        <w:ind w:left="993" w:hanging="284"/>
        <w:jc w:val="both"/>
      </w:pPr>
      <w:r>
        <w:t>Maka metode getRecord() pada objek DataAccess akan memanggil metode getRecord() pada objek Postgre.</w:t>
      </w:r>
    </w:p>
    <w:p w:rsidR="00654E2F" w:rsidRDefault="00764027" w:rsidP="00D671CD">
      <w:pPr>
        <w:pStyle w:val="ListParagraph"/>
        <w:numPr>
          <w:ilvl w:val="0"/>
          <w:numId w:val="12"/>
        </w:numPr>
        <w:ind w:left="993" w:hanging="284"/>
        <w:jc w:val="both"/>
      </w:pPr>
      <w:r>
        <w:t>Metode getRecord() pada objek Postgre akan menjalankan hasil eksekusi yang dilakukan metode execute() pada objek yang sama.</w:t>
      </w:r>
    </w:p>
    <w:p w:rsidR="00654E2F" w:rsidRDefault="00764027" w:rsidP="00D671CD">
      <w:pPr>
        <w:pStyle w:val="ListParagraph"/>
        <w:numPr>
          <w:ilvl w:val="0"/>
          <w:numId w:val="12"/>
        </w:numPr>
        <w:ind w:left="993" w:hanging="284"/>
        <w:jc w:val="both"/>
      </w:pPr>
      <w:r>
        <w:t>Metode getRecord() pada objek Postgre akan memberikan nilai kembalian berupa baris data (record data) dari table.</w:t>
      </w:r>
    </w:p>
    <w:p w:rsidR="00654E2F" w:rsidRDefault="00764027" w:rsidP="00D671CD">
      <w:pPr>
        <w:pStyle w:val="ListParagraph"/>
        <w:numPr>
          <w:ilvl w:val="0"/>
          <w:numId w:val="12"/>
        </w:numPr>
        <w:ind w:left="993" w:hanging="284"/>
        <w:jc w:val="both"/>
      </w:pPr>
      <w:r>
        <w:t>Metode getRecord() pada objek DataAccess akan meneruskan nilai kembalian tersebut ke metode getRecord() pada objek model.</w:t>
      </w:r>
    </w:p>
    <w:p w:rsidR="00764027" w:rsidRDefault="00764027" w:rsidP="00D671CD">
      <w:pPr>
        <w:pStyle w:val="ListParagraph"/>
        <w:numPr>
          <w:ilvl w:val="0"/>
          <w:numId w:val="12"/>
        </w:numPr>
        <w:ind w:left="993" w:hanging="284"/>
        <w:jc w:val="both"/>
      </w:pPr>
      <w:r>
        <w:t>Metode getRecord() pada objek model akan meneruskan nilai kembalian yang diperoleh dari metode getRecord() pada objek DataAccess.</w:t>
      </w:r>
    </w:p>
    <w:p w:rsidR="00654E2F" w:rsidRDefault="00764027" w:rsidP="00D671CD">
      <w:pPr>
        <w:pStyle w:val="ListParagraph"/>
        <w:numPr>
          <w:ilvl w:val="0"/>
          <w:numId w:val="3"/>
        </w:numPr>
        <w:jc w:val="both"/>
      </w:pPr>
      <w:r>
        <w:t>Pemanggilan metode getTotalRecord() pada objek model.</w:t>
      </w:r>
    </w:p>
    <w:p w:rsidR="00654E2F" w:rsidRDefault="00764027" w:rsidP="00D671CD">
      <w:pPr>
        <w:pStyle w:val="ListParagraph"/>
        <w:numPr>
          <w:ilvl w:val="0"/>
          <w:numId w:val="21"/>
        </w:numPr>
        <w:jc w:val="both"/>
      </w:pPr>
      <w:r>
        <w:t>Memanggil getTotalRecord() pada objek model akan diteruskan dengan pemanggilan getTotalRecord() pada objek DataAccess oleh metode getTotalRecord() pada objek model.</w:t>
      </w:r>
    </w:p>
    <w:p w:rsidR="00764027" w:rsidRDefault="00764027" w:rsidP="00D671CD">
      <w:pPr>
        <w:pStyle w:val="ListParagraph"/>
        <w:numPr>
          <w:ilvl w:val="0"/>
          <w:numId w:val="21"/>
        </w:numPr>
        <w:jc w:val="both"/>
      </w:pPr>
      <w:r>
        <w:t>Jika pilihan = 1</w:t>
      </w:r>
    </w:p>
    <w:p w:rsidR="00764027" w:rsidRDefault="00764027" w:rsidP="00D671CD">
      <w:pPr>
        <w:pStyle w:val="ListParagraph"/>
        <w:numPr>
          <w:ilvl w:val="0"/>
          <w:numId w:val="13"/>
        </w:numPr>
        <w:ind w:left="993" w:hanging="284"/>
        <w:jc w:val="both"/>
      </w:pPr>
      <w:r>
        <w:t>Maka metode getTotalRecord() pada objek DataAccess akan memanggil metode getTotalRecord() pada objek MySQL</w:t>
      </w:r>
    </w:p>
    <w:p w:rsidR="00764027" w:rsidRDefault="00764027" w:rsidP="00D671CD">
      <w:pPr>
        <w:pStyle w:val="ListParagraph"/>
        <w:numPr>
          <w:ilvl w:val="0"/>
          <w:numId w:val="13"/>
        </w:numPr>
        <w:ind w:left="993" w:hanging="284"/>
        <w:jc w:val="both"/>
      </w:pPr>
      <w:r>
        <w:t>Metode getTotalRecord() pada objek MySQL akan menjalankan hasil eksekusi yang dilakukan metode execute() pada objek yang sama.</w:t>
      </w:r>
    </w:p>
    <w:p w:rsidR="00764027" w:rsidRDefault="00764027" w:rsidP="00D671CD">
      <w:pPr>
        <w:pStyle w:val="ListParagraph"/>
        <w:numPr>
          <w:ilvl w:val="0"/>
          <w:numId w:val="13"/>
        </w:numPr>
        <w:ind w:left="993" w:hanging="284"/>
        <w:jc w:val="both"/>
      </w:pPr>
      <w:r>
        <w:t>Metode getTotalRecord() pada objek MySQL akan menghasilkan nilai kembalian berupa jumlah baris data (record data) dari table.</w:t>
      </w:r>
    </w:p>
    <w:p w:rsidR="00764027" w:rsidRDefault="00764027" w:rsidP="00D671CD">
      <w:pPr>
        <w:pStyle w:val="ListParagraph"/>
        <w:numPr>
          <w:ilvl w:val="0"/>
          <w:numId w:val="13"/>
        </w:numPr>
        <w:ind w:left="993" w:hanging="284"/>
        <w:jc w:val="both"/>
      </w:pPr>
      <w:r>
        <w:t>Nilai ini akan diteruskan ke metode getTotalRecord() pada objek DataAccess.</w:t>
      </w:r>
    </w:p>
    <w:p w:rsidR="00764027" w:rsidRDefault="00764027" w:rsidP="00D671CD">
      <w:pPr>
        <w:pStyle w:val="ListParagraph"/>
        <w:numPr>
          <w:ilvl w:val="0"/>
          <w:numId w:val="13"/>
        </w:numPr>
        <w:ind w:left="993" w:hanging="284"/>
        <w:jc w:val="both"/>
      </w:pPr>
      <w:r>
        <w:t>Metode getTotalRecord() pada objek DataAccess akan meneruskan nilai kembalian ke metode getTotalRecord() pada objek model.</w:t>
      </w:r>
    </w:p>
    <w:p w:rsidR="001323F6" w:rsidRDefault="00764027" w:rsidP="00D671CD">
      <w:pPr>
        <w:pStyle w:val="ListParagraph"/>
        <w:numPr>
          <w:ilvl w:val="0"/>
          <w:numId w:val="13"/>
        </w:numPr>
        <w:ind w:left="993" w:hanging="284"/>
        <w:jc w:val="both"/>
      </w:pPr>
      <w:r>
        <w:t>Metode getTotalRecord() pada objek model akan meneruskan nilai kembalian yang diperoleh dari metode getTotalRecord() pada objek DataAccess.</w:t>
      </w:r>
    </w:p>
    <w:p w:rsidR="00764027" w:rsidRDefault="00764027" w:rsidP="00D671CD">
      <w:pPr>
        <w:pStyle w:val="ListParagraph"/>
        <w:numPr>
          <w:ilvl w:val="0"/>
          <w:numId w:val="21"/>
        </w:numPr>
        <w:jc w:val="both"/>
      </w:pPr>
      <w:r>
        <w:t>Jika pilihan = 2</w:t>
      </w:r>
    </w:p>
    <w:p w:rsidR="00764027" w:rsidRDefault="00764027" w:rsidP="00D671CD">
      <w:pPr>
        <w:pStyle w:val="ListParagraph"/>
        <w:numPr>
          <w:ilvl w:val="0"/>
          <w:numId w:val="14"/>
        </w:numPr>
        <w:ind w:left="993" w:hanging="284"/>
        <w:jc w:val="both"/>
      </w:pPr>
      <w:r>
        <w:t>Maka metode getTotalRecord() pada objek DataAccess akan memanggil metode getTotalRecord() pada objek Oracle.</w:t>
      </w:r>
    </w:p>
    <w:p w:rsidR="00764027" w:rsidRDefault="00764027" w:rsidP="00D671CD">
      <w:pPr>
        <w:pStyle w:val="ListParagraph"/>
        <w:numPr>
          <w:ilvl w:val="0"/>
          <w:numId w:val="14"/>
        </w:numPr>
        <w:ind w:left="993" w:hanging="284"/>
        <w:jc w:val="both"/>
      </w:pPr>
      <w:r>
        <w:t>Metode getTotalRecord() pada objek Oracle akan menjalankan hasil eksekusi yang dilakukan metode parse() pada objek yang sama.</w:t>
      </w:r>
    </w:p>
    <w:p w:rsidR="00764027" w:rsidRDefault="00764027" w:rsidP="00D671CD">
      <w:pPr>
        <w:pStyle w:val="ListParagraph"/>
        <w:numPr>
          <w:ilvl w:val="0"/>
          <w:numId w:val="14"/>
        </w:numPr>
        <w:ind w:left="993" w:hanging="284"/>
        <w:jc w:val="both"/>
      </w:pPr>
      <w:r>
        <w:t xml:space="preserve">Metode getTotalRecord() pada objek Oracle akan menghasilkan nilai </w:t>
      </w:r>
      <w:r>
        <w:lastRenderedPageBreak/>
        <w:t>kembalian berupa jumlah baris data (record data) dari table.</w:t>
      </w:r>
    </w:p>
    <w:p w:rsidR="00764027" w:rsidRDefault="00764027" w:rsidP="00D671CD">
      <w:pPr>
        <w:pStyle w:val="ListParagraph"/>
        <w:numPr>
          <w:ilvl w:val="0"/>
          <w:numId w:val="14"/>
        </w:numPr>
        <w:ind w:left="993" w:hanging="284"/>
        <w:jc w:val="both"/>
      </w:pPr>
      <w:r>
        <w:t>Nilai ini akan diteruskan ke metode getTotalRecord() pada objek DataAccess.</w:t>
      </w:r>
    </w:p>
    <w:p w:rsidR="00764027" w:rsidRDefault="00764027" w:rsidP="00D671CD">
      <w:pPr>
        <w:pStyle w:val="ListParagraph"/>
        <w:numPr>
          <w:ilvl w:val="0"/>
          <w:numId w:val="14"/>
        </w:numPr>
        <w:ind w:left="993" w:hanging="284"/>
        <w:jc w:val="both"/>
      </w:pPr>
      <w:r>
        <w:t>Metode getTotalRecord() pada objek DataAccess akan meneruskan nilai kembalian ke metode getTotalRecord() pada objek model.</w:t>
      </w:r>
    </w:p>
    <w:p w:rsidR="00764027" w:rsidRDefault="00764027" w:rsidP="00D671CD">
      <w:pPr>
        <w:pStyle w:val="ListParagraph"/>
        <w:numPr>
          <w:ilvl w:val="0"/>
          <w:numId w:val="14"/>
        </w:numPr>
        <w:ind w:left="993" w:hanging="284"/>
        <w:jc w:val="both"/>
      </w:pPr>
      <w:r>
        <w:t>Metode getTotalRecord() pada objek model akan meneruskan nilai kembalian yang diperoleh dari metode getTotalRecord() pada objek DataAccess.</w:t>
      </w:r>
    </w:p>
    <w:p w:rsidR="00764027" w:rsidRDefault="00764027" w:rsidP="00D671CD">
      <w:pPr>
        <w:pStyle w:val="ListParagraph"/>
        <w:numPr>
          <w:ilvl w:val="0"/>
          <w:numId w:val="21"/>
        </w:numPr>
        <w:jc w:val="both"/>
      </w:pPr>
      <w:r>
        <w:t>Jika pilihan = 3</w:t>
      </w:r>
    </w:p>
    <w:p w:rsidR="00764027" w:rsidRDefault="00764027" w:rsidP="00D671CD">
      <w:pPr>
        <w:pStyle w:val="ListParagraph"/>
        <w:numPr>
          <w:ilvl w:val="0"/>
          <w:numId w:val="15"/>
        </w:numPr>
        <w:ind w:left="993" w:hanging="284"/>
        <w:jc w:val="both"/>
      </w:pPr>
      <w:r>
        <w:t>Maka metode getTotalRecord() pada objek DataAccess akan memanggil metode getTotalRecord() pada objek Postgre.</w:t>
      </w:r>
    </w:p>
    <w:p w:rsidR="00764027" w:rsidRDefault="00764027" w:rsidP="00D671CD">
      <w:pPr>
        <w:pStyle w:val="ListParagraph"/>
        <w:numPr>
          <w:ilvl w:val="0"/>
          <w:numId w:val="15"/>
        </w:numPr>
        <w:ind w:left="993" w:hanging="284"/>
        <w:jc w:val="both"/>
      </w:pPr>
      <w:r>
        <w:t>Metode getTotalRecord() pada objek Postgre akan menjalankan hasil eksekusi yang dilakukan metode execute() pada objek yang sama.</w:t>
      </w:r>
    </w:p>
    <w:p w:rsidR="00764027" w:rsidRDefault="00764027" w:rsidP="00D671CD">
      <w:pPr>
        <w:pStyle w:val="ListParagraph"/>
        <w:numPr>
          <w:ilvl w:val="0"/>
          <w:numId w:val="15"/>
        </w:numPr>
        <w:ind w:left="993" w:hanging="284"/>
        <w:jc w:val="both"/>
      </w:pPr>
      <w:r>
        <w:t>Metode getTotalRecord() pada objek Postgre akan menghasilkan nilai kembalian berupa jumlah baris data (record data) dari table.</w:t>
      </w:r>
    </w:p>
    <w:p w:rsidR="00764027" w:rsidRDefault="00764027" w:rsidP="00D671CD">
      <w:pPr>
        <w:pStyle w:val="ListParagraph"/>
        <w:numPr>
          <w:ilvl w:val="0"/>
          <w:numId w:val="15"/>
        </w:numPr>
        <w:ind w:left="993" w:hanging="284"/>
        <w:jc w:val="both"/>
      </w:pPr>
      <w:r>
        <w:t>Nilai ini akan diteruskan ke metode getTotalRecord() pada objek DataAccess.</w:t>
      </w:r>
    </w:p>
    <w:p w:rsidR="00764027" w:rsidRDefault="00764027" w:rsidP="00D671CD">
      <w:pPr>
        <w:pStyle w:val="ListParagraph"/>
        <w:numPr>
          <w:ilvl w:val="0"/>
          <w:numId w:val="15"/>
        </w:numPr>
        <w:ind w:left="993" w:hanging="284"/>
        <w:jc w:val="both"/>
      </w:pPr>
      <w:r>
        <w:t>Metode getTotalRecord() pada objek DataAccess akan meneruskan nilai kembalian ke metode getTotalRecord() pada objek model.</w:t>
      </w:r>
    </w:p>
    <w:p w:rsidR="00764027" w:rsidRDefault="00764027" w:rsidP="00D671CD">
      <w:pPr>
        <w:pStyle w:val="ListParagraph"/>
        <w:numPr>
          <w:ilvl w:val="0"/>
          <w:numId w:val="15"/>
        </w:numPr>
        <w:ind w:left="993" w:hanging="284"/>
        <w:jc w:val="both"/>
      </w:pPr>
      <w:r>
        <w:t>Metode getTotalRecord() pada objek model akan meneruskan nilai kembalian yang diperoleh dari metode getTotalRecord() pada objek DataAccess.</w:t>
      </w:r>
    </w:p>
    <w:p w:rsidR="001323F6" w:rsidRDefault="00764027" w:rsidP="00D671CD">
      <w:pPr>
        <w:pStyle w:val="ListParagraph"/>
        <w:numPr>
          <w:ilvl w:val="0"/>
          <w:numId w:val="3"/>
        </w:numPr>
        <w:jc w:val="both"/>
      </w:pPr>
      <w:r>
        <w:t>Pemanggilan metode close() pada objek model.</w:t>
      </w:r>
    </w:p>
    <w:p w:rsidR="001323F6" w:rsidRDefault="00764027" w:rsidP="00D671CD">
      <w:pPr>
        <w:pStyle w:val="ListParagraph"/>
        <w:numPr>
          <w:ilvl w:val="0"/>
          <w:numId w:val="22"/>
        </w:numPr>
        <w:jc w:val="both"/>
      </w:pPr>
      <w:r>
        <w:t xml:space="preserve">Memanggil metode close() pada objek model. </w:t>
      </w:r>
    </w:p>
    <w:p w:rsidR="001323F6" w:rsidRDefault="00764027" w:rsidP="00D671CD">
      <w:pPr>
        <w:pStyle w:val="ListParagraph"/>
        <w:numPr>
          <w:ilvl w:val="0"/>
          <w:numId w:val="22"/>
        </w:numPr>
        <w:jc w:val="both"/>
      </w:pPr>
      <w:r>
        <w:t>Metode close() pada objek model akan melakukan pemanggilan metode close() pada objek DataAccess.</w:t>
      </w:r>
    </w:p>
    <w:p w:rsidR="00764027" w:rsidRDefault="00764027" w:rsidP="00D671CD">
      <w:pPr>
        <w:pStyle w:val="ListParagraph"/>
        <w:numPr>
          <w:ilvl w:val="0"/>
          <w:numId w:val="22"/>
        </w:numPr>
        <w:jc w:val="both"/>
      </w:pPr>
      <w:r>
        <w:t>Jika pilihan = 1</w:t>
      </w:r>
    </w:p>
    <w:p w:rsidR="00764027" w:rsidRDefault="00764027" w:rsidP="00D671CD">
      <w:pPr>
        <w:pStyle w:val="ListParagraph"/>
        <w:numPr>
          <w:ilvl w:val="0"/>
          <w:numId w:val="16"/>
        </w:numPr>
        <w:ind w:left="993" w:hanging="284"/>
        <w:jc w:val="both"/>
      </w:pPr>
      <w:r>
        <w:t>Metode close() pada objek DataAccess akan memanggil metode close() pada objek MySQL.</w:t>
      </w:r>
    </w:p>
    <w:p w:rsidR="001323F6" w:rsidRDefault="00764027" w:rsidP="00D671CD">
      <w:pPr>
        <w:pStyle w:val="ListParagraph"/>
        <w:numPr>
          <w:ilvl w:val="0"/>
          <w:numId w:val="16"/>
        </w:numPr>
        <w:ind w:left="993" w:hanging="284"/>
        <w:jc w:val="both"/>
      </w:pPr>
      <w:r>
        <w:t>Metode close() pada objek MySQL akan melakukan penutupan koneksi ke DBMS MySQL.</w:t>
      </w:r>
    </w:p>
    <w:p w:rsidR="00764027" w:rsidRDefault="00764027" w:rsidP="00D671CD">
      <w:pPr>
        <w:pStyle w:val="ListParagraph"/>
        <w:numPr>
          <w:ilvl w:val="0"/>
          <w:numId w:val="22"/>
        </w:numPr>
        <w:jc w:val="both"/>
      </w:pPr>
      <w:r>
        <w:t>Jika pilihan = 2</w:t>
      </w:r>
    </w:p>
    <w:p w:rsidR="00764027" w:rsidRDefault="00764027" w:rsidP="00D671CD">
      <w:pPr>
        <w:pStyle w:val="ListParagraph"/>
        <w:numPr>
          <w:ilvl w:val="0"/>
          <w:numId w:val="17"/>
        </w:numPr>
        <w:ind w:left="993" w:hanging="284"/>
        <w:jc w:val="both"/>
      </w:pPr>
      <w:r>
        <w:t>Metode close() pada objek DataAccess akan memanggil metode close() pada objek Oracle.</w:t>
      </w:r>
    </w:p>
    <w:p w:rsidR="00764027" w:rsidRDefault="00764027" w:rsidP="00D671CD">
      <w:pPr>
        <w:pStyle w:val="ListParagraph"/>
        <w:numPr>
          <w:ilvl w:val="0"/>
          <w:numId w:val="17"/>
        </w:numPr>
        <w:ind w:left="993" w:hanging="284"/>
        <w:jc w:val="both"/>
      </w:pPr>
      <w:r>
        <w:t>Metode close() pada objek Oracle akan melakukan penutupan koneksi ke DBMS Oracle.</w:t>
      </w:r>
    </w:p>
    <w:p w:rsidR="00764027" w:rsidRDefault="00764027" w:rsidP="00D671CD">
      <w:pPr>
        <w:pStyle w:val="ListParagraph"/>
        <w:numPr>
          <w:ilvl w:val="0"/>
          <w:numId w:val="22"/>
        </w:numPr>
        <w:jc w:val="both"/>
      </w:pPr>
      <w:r>
        <w:t>Jika pilihan = 3</w:t>
      </w:r>
    </w:p>
    <w:p w:rsidR="00764027" w:rsidRDefault="00764027" w:rsidP="00D671CD">
      <w:pPr>
        <w:pStyle w:val="ListParagraph"/>
        <w:numPr>
          <w:ilvl w:val="0"/>
          <w:numId w:val="18"/>
        </w:numPr>
        <w:ind w:left="993" w:hanging="284"/>
        <w:jc w:val="both"/>
      </w:pPr>
      <w:r>
        <w:t>Metode close() pada objek DataAccess akan memanggil metode close() pada objek Postgre.</w:t>
      </w:r>
    </w:p>
    <w:p w:rsidR="00764027" w:rsidRDefault="00764027" w:rsidP="00D671CD">
      <w:pPr>
        <w:pStyle w:val="ListParagraph"/>
        <w:numPr>
          <w:ilvl w:val="0"/>
          <w:numId w:val="18"/>
        </w:numPr>
        <w:ind w:left="993" w:hanging="284"/>
        <w:jc w:val="both"/>
      </w:pPr>
      <w:r>
        <w:lastRenderedPageBreak/>
        <w:t>Metode close() pada objek Postgre akan melakukan penutupan koneksi ke DBMS Postgre.</w:t>
      </w:r>
    </w:p>
    <w:p w:rsidR="001323F6" w:rsidRPr="00764027" w:rsidRDefault="001323F6" w:rsidP="001323F6">
      <w:pPr>
        <w:pStyle w:val="ListParagraph"/>
        <w:ind w:left="993"/>
        <w:jc w:val="both"/>
      </w:pPr>
    </w:p>
    <w:p w:rsidR="001323F6" w:rsidRDefault="0027000A" w:rsidP="00D671CD">
      <w:pPr>
        <w:pStyle w:val="ListParagraph"/>
        <w:numPr>
          <w:ilvl w:val="3"/>
          <w:numId w:val="10"/>
        </w:numPr>
        <w:ind w:left="709"/>
        <w:jc w:val="both"/>
        <w:rPr>
          <w:b/>
          <w:sz w:val="24"/>
          <w:szCs w:val="24"/>
        </w:rPr>
      </w:pPr>
      <w:r w:rsidRPr="001323F6">
        <w:rPr>
          <w:b/>
          <w:sz w:val="24"/>
          <w:szCs w:val="24"/>
        </w:rPr>
        <w:t>Status Pada Model</w:t>
      </w:r>
    </w:p>
    <w:p w:rsidR="001323F6" w:rsidRPr="001323F6" w:rsidRDefault="001323F6" w:rsidP="001323F6">
      <w:pPr>
        <w:jc w:val="both"/>
      </w:pPr>
      <w:r w:rsidRPr="001323F6">
        <w:t xml:space="preserve">Dalam model objek perangkat lunak untuk pengolahan data pada sebuah DBMS terdiri dari 2 buah status, yaitu status pendefenisian data, dan status manipulasi data. Keterkaitan model perangkat lunak dengan status-status yang </w:t>
      </w:r>
      <w:r>
        <w:t xml:space="preserve">ada, dapat dilihat pada tabel </w:t>
      </w:r>
      <w:r w:rsidRPr="001323F6">
        <w:t>2 berikut:</w:t>
      </w:r>
    </w:p>
    <w:p w:rsidR="001323F6" w:rsidRDefault="001323F6" w:rsidP="001323F6">
      <w:pPr>
        <w:ind w:left="-11"/>
        <w:jc w:val="both"/>
      </w:pPr>
    </w:p>
    <w:p w:rsidR="00DA6CC7" w:rsidRDefault="00DA6CC7" w:rsidP="00DA6CC7">
      <w:pPr>
        <w:ind w:left="-11"/>
        <w:jc w:val="center"/>
      </w:pPr>
      <w:r>
        <w:t xml:space="preserve">Tabel </w:t>
      </w:r>
      <w:r w:rsidRPr="00DA6CC7">
        <w:t>2: Keterkaitan model objek dengan status</w:t>
      </w:r>
    </w:p>
    <w:tbl>
      <w:tblPr>
        <w:tblStyle w:val="TableGrid"/>
        <w:tblW w:w="0" w:type="auto"/>
        <w:tblInd w:w="108" w:type="dxa"/>
        <w:tblLayout w:type="fixed"/>
        <w:tblLook w:val="04A0"/>
      </w:tblPr>
      <w:tblGrid>
        <w:gridCol w:w="567"/>
        <w:gridCol w:w="1068"/>
        <w:gridCol w:w="1059"/>
        <w:gridCol w:w="1701"/>
      </w:tblGrid>
      <w:tr w:rsidR="00286DFF" w:rsidRPr="00286DFF" w:rsidTr="00DA6CC7">
        <w:tc>
          <w:tcPr>
            <w:tcW w:w="567" w:type="dxa"/>
          </w:tcPr>
          <w:p w:rsidR="00286DFF" w:rsidRPr="00286DFF" w:rsidRDefault="00286DFF" w:rsidP="00286DFF">
            <w:pPr>
              <w:pStyle w:val="ListParagraph"/>
              <w:ind w:left="0"/>
              <w:jc w:val="center"/>
              <w:rPr>
                <w:b/>
              </w:rPr>
            </w:pPr>
            <w:r w:rsidRPr="00286DFF">
              <w:rPr>
                <w:b/>
              </w:rPr>
              <w:t>No</w:t>
            </w:r>
          </w:p>
        </w:tc>
        <w:tc>
          <w:tcPr>
            <w:tcW w:w="1068" w:type="dxa"/>
          </w:tcPr>
          <w:p w:rsidR="00286DFF" w:rsidRPr="00286DFF" w:rsidRDefault="00286DFF" w:rsidP="00286DFF">
            <w:pPr>
              <w:pStyle w:val="ListParagraph"/>
              <w:ind w:left="0"/>
              <w:jc w:val="center"/>
              <w:rPr>
                <w:b/>
              </w:rPr>
            </w:pPr>
            <w:r w:rsidRPr="00286DFF">
              <w:rPr>
                <w:b/>
              </w:rPr>
              <w:t>Nama Model Objek</w:t>
            </w:r>
          </w:p>
        </w:tc>
        <w:tc>
          <w:tcPr>
            <w:tcW w:w="1059" w:type="dxa"/>
          </w:tcPr>
          <w:p w:rsidR="00286DFF" w:rsidRPr="00286DFF" w:rsidRDefault="00286DFF" w:rsidP="00286DFF">
            <w:pPr>
              <w:pStyle w:val="ListParagraph"/>
              <w:ind w:left="0"/>
              <w:jc w:val="center"/>
              <w:rPr>
                <w:b/>
              </w:rPr>
            </w:pPr>
            <w:r w:rsidRPr="00286DFF">
              <w:rPr>
                <w:b/>
              </w:rPr>
              <w:t>Nama Status</w:t>
            </w:r>
          </w:p>
        </w:tc>
        <w:tc>
          <w:tcPr>
            <w:tcW w:w="1701" w:type="dxa"/>
          </w:tcPr>
          <w:p w:rsidR="00286DFF" w:rsidRPr="00286DFF" w:rsidRDefault="00286DFF" w:rsidP="00286DFF">
            <w:pPr>
              <w:pStyle w:val="ListParagraph"/>
              <w:ind w:left="0"/>
              <w:jc w:val="center"/>
              <w:rPr>
                <w:b/>
              </w:rPr>
            </w:pPr>
            <w:r w:rsidRPr="00286DFF">
              <w:rPr>
                <w:b/>
              </w:rPr>
              <w:t>Status objek yang Terlibat</w:t>
            </w:r>
          </w:p>
        </w:tc>
      </w:tr>
      <w:tr w:rsidR="00286DFF" w:rsidRPr="00286DFF" w:rsidTr="00DA6CC7">
        <w:tc>
          <w:tcPr>
            <w:tcW w:w="567" w:type="dxa"/>
          </w:tcPr>
          <w:p w:rsidR="00286DFF" w:rsidRPr="00286DFF" w:rsidRDefault="00286DFF" w:rsidP="00286DFF">
            <w:pPr>
              <w:pStyle w:val="ListParagraph"/>
              <w:ind w:left="0"/>
              <w:jc w:val="both"/>
            </w:pPr>
            <w:r w:rsidRPr="00286DFF">
              <w:t>1.</w:t>
            </w:r>
          </w:p>
        </w:tc>
        <w:tc>
          <w:tcPr>
            <w:tcW w:w="1068" w:type="dxa"/>
          </w:tcPr>
          <w:p w:rsidR="00286DFF" w:rsidRPr="00286DFF" w:rsidRDefault="00286DFF" w:rsidP="00286DFF">
            <w:pPr>
              <w:pStyle w:val="ListParagraph"/>
              <w:ind w:left="0"/>
              <w:jc w:val="both"/>
            </w:pPr>
            <w:r w:rsidRPr="00286DFF">
              <w:t>CREATE</w:t>
            </w:r>
          </w:p>
          <w:p w:rsidR="00286DFF" w:rsidRPr="00286DFF" w:rsidRDefault="00286DFF" w:rsidP="00286DFF">
            <w:pPr>
              <w:pStyle w:val="ListParagraph"/>
              <w:ind w:left="0"/>
              <w:jc w:val="both"/>
            </w:pPr>
            <w:r w:rsidRPr="00286DFF">
              <w:t>Misal: membuat table.</w:t>
            </w:r>
          </w:p>
        </w:tc>
        <w:tc>
          <w:tcPr>
            <w:tcW w:w="1059" w:type="dxa"/>
          </w:tcPr>
          <w:p w:rsidR="00286DFF" w:rsidRPr="00286DFF" w:rsidRDefault="00286DFF" w:rsidP="00286DFF">
            <w:pPr>
              <w:pStyle w:val="ListParagraph"/>
              <w:ind w:left="0"/>
              <w:jc w:val="both"/>
            </w:pPr>
            <w:r w:rsidRPr="00286DFF">
              <w:t>Pendefenisian data</w:t>
            </w:r>
          </w:p>
        </w:tc>
        <w:tc>
          <w:tcPr>
            <w:tcW w:w="1701" w:type="dxa"/>
          </w:tcPr>
          <w:p w:rsidR="00286DFF" w:rsidRPr="00286DFF" w:rsidRDefault="00286DFF" w:rsidP="00D671CD">
            <w:pPr>
              <w:pStyle w:val="ListParagraph"/>
              <w:numPr>
                <w:ilvl w:val="0"/>
                <w:numId w:val="23"/>
              </w:numPr>
              <w:ind w:left="459" w:hanging="426"/>
              <w:contextualSpacing/>
              <w:jc w:val="both"/>
            </w:pPr>
            <w:r w:rsidRPr="00286DFF">
              <w:t>Membuka koneksi.</w:t>
            </w:r>
          </w:p>
          <w:p w:rsidR="00286DFF" w:rsidRPr="00286DFF" w:rsidRDefault="00286DFF" w:rsidP="00D671CD">
            <w:pPr>
              <w:pStyle w:val="ListParagraph"/>
              <w:numPr>
                <w:ilvl w:val="0"/>
                <w:numId w:val="23"/>
              </w:numPr>
              <w:ind w:left="459" w:hanging="426"/>
              <w:contextualSpacing/>
              <w:jc w:val="both"/>
            </w:pPr>
            <w:r w:rsidRPr="00286DFF">
              <w:t>Membuka database.</w:t>
            </w:r>
          </w:p>
          <w:p w:rsidR="00286DFF" w:rsidRPr="00286DFF" w:rsidRDefault="00286DFF" w:rsidP="00D671CD">
            <w:pPr>
              <w:pStyle w:val="ListParagraph"/>
              <w:numPr>
                <w:ilvl w:val="0"/>
                <w:numId w:val="23"/>
              </w:numPr>
              <w:ind w:left="459" w:hanging="426"/>
              <w:contextualSpacing/>
              <w:jc w:val="both"/>
            </w:pPr>
            <w:r w:rsidRPr="00286DFF">
              <w:t>Menjalankan/ eksekusi statemen SQL.</w:t>
            </w:r>
          </w:p>
          <w:p w:rsidR="00286DFF" w:rsidRPr="00286DFF" w:rsidRDefault="00286DFF" w:rsidP="00D671CD">
            <w:pPr>
              <w:pStyle w:val="ListParagraph"/>
              <w:numPr>
                <w:ilvl w:val="0"/>
                <w:numId w:val="23"/>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2.</w:t>
            </w:r>
          </w:p>
        </w:tc>
        <w:tc>
          <w:tcPr>
            <w:tcW w:w="1068" w:type="dxa"/>
          </w:tcPr>
          <w:p w:rsidR="00286DFF" w:rsidRPr="00286DFF" w:rsidRDefault="00286DFF" w:rsidP="00286DFF">
            <w:pPr>
              <w:pStyle w:val="ListParagraph"/>
              <w:ind w:left="0"/>
              <w:jc w:val="both"/>
            </w:pPr>
            <w:r w:rsidRPr="00286DFF">
              <w:t>ALTER</w:t>
            </w:r>
          </w:p>
          <w:p w:rsidR="00286DFF" w:rsidRPr="00286DFF" w:rsidRDefault="00286DFF" w:rsidP="00286DFF">
            <w:pPr>
              <w:pStyle w:val="ListParagraph"/>
              <w:ind w:left="0"/>
              <w:jc w:val="both"/>
            </w:pPr>
            <w:r w:rsidRPr="00286DFF">
              <w:t>Misal: mengubah struktur table</w:t>
            </w:r>
          </w:p>
        </w:tc>
        <w:tc>
          <w:tcPr>
            <w:tcW w:w="1059" w:type="dxa"/>
          </w:tcPr>
          <w:p w:rsidR="00286DFF" w:rsidRPr="00286DFF" w:rsidRDefault="00286DFF" w:rsidP="00286DFF">
            <w:pPr>
              <w:pStyle w:val="ListParagraph"/>
              <w:ind w:left="0"/>
              <w:jc w:val="both"/>
            </w:pPr>
            <w:r w:rsidRPr="00286DFF">
              <w:t>Pendefenisian data</w:t>
            </w:r>
          </w:p>
        </w:tc>
        <w:tc>
          <w:tcPr>
            <w:tcW w:w="1701" w:type="dxa"/>
          </w:tcPr>
          <w:p w:rsidR="00286DFF" w:rsidRPr="00286DFF" w:rsidRDefault="00286DFF" w:rsidP="00D671CD">
            <w:pPr>
              <w:pStyle w:val="ListParagraph"/>
              <w:numPr>
                <w:ilvl w:val="0"/>
                <w:numId w:val="24"/>
              </w:numPr>
              <w:ind w:left="459" w:hanging="426"/>
              <w:contextualSpacing/>
              <w:jc w:val="both"/>
            </w:pPr>
            <w:r w:rsidRPr="00286DFF">
              <w:t>Membuka koneksi</w:t>
            </w:r>
          </w:p>
          <w:p w:rsidR="00286DFF" w:rsidRPr="00286DFF" w:rsidRDefault="00286DFF" w:rsidP="00D671CD">
            <w:pPr>
              <w:pStyle w:val="ListParagraph"/>
              <w:numPr>
                <w:ilvl w:val="0"/>
                <w:numId w:val="24"/>
              </w:numPr>
              <w:ind w:left="459" w:hanging="426"/>
              <w:contextualSpacing/>
              <w:jc w:val="both"/>
            </w:pPr>
            <w:r w:rsidRPr="00286DFF">
              <w:t>Membuka database.</w:t>
            </w:r>
          </w:p>
          <w:p w:rsidR="00286DFF" w:rsidRPr="00286DFF" w:rsidRDefault="00286DFF" w:rsidP="00D671CD">
            <w:pPr>
              <w:pStyle w:val="ListParagraph"/>
              <w:numPr>
                <w:ilvl w:val="0"/>
                <w:numId w:val="24"/>
              </w:numPr>
              <w:ind w:left="459" w:hanging="426"/>
              <w:contextualSpacing/>
              <w:jc w:val="both"/>
            </w:pPr>
            <w:r w:rsidRPr="00286DFF">
              <w:t>Menjalankan/ eksekusi statemen SQL.</w:t>
            </w:r>
          </w:p>
          <w:p w:rsidR="00286DFF" w:rsidRPr="00286DFF" w:rsidRDefault="00286DFF" w:rsidP="00D671CD">
            <w:pPr>
              <w:pStyle w:val="ListParagraph"/>
              <w:numPr>
                <w:ilvl w:val="0"/>
                <w:numId w:val="24"/>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3.</w:t>
            </w:r>
          </w:p>
        </w:tc>
        <w:tc>
          <w:tcPr>
            <w:tcW w:w="1068" w:type="dxa"/>
          </w:tcPr>
          <w:p w:rsidR="00286DFF" w:rsidRPr="00286DFF" w:rsidRDefault="00286DFF" w:rsidP="00286DFF">
            <w:pPr>
              <w:pStyle w:val="ListParagraph"/>
              <w:ind w:left="0"/>
              <w:jc w:val="both"/>
            </w:pPr>
            <w:r w:rsidRPr="00286DFF">
              <w:t>DROP</w:t>
            </w:r>
          </w:p>
          <w:p w:rsidR="00286DFF" w:rsidRPr="00286DFF" w:rsidRDefault="00286DFF" w:rsidP="00286DFF">
            <w:pPr>
              <w:pStyle w:val="ListParagraph"/>
              <w:ind w:left="0"/>
              <w:jc w:val="both"/>
            </w:pPr>
            <w:r w:rsidRPr="00286DFF">
              <w:t>Misal: menghapus table</w:t>
            </w:r>
          </w:p>
        </w:tc>
        <w:tc>
          <w:tcPr>
            <w:tcW w:w="1059" w:type="dxa"/>
          </w:tcPr>
          <w:p w:rsidR="00286DFF" w:rsidRPr="00286DFF" w:rsidRDefault="00286DFF" w:rsidP="00286DFF">
            <w:pPr>
              <w:pStyle w:val="ListParagraph"/>
              <w:ind w:left="0"/>
              <w:jc w:val="both"/>
            </w:pPr>
            <w:r w:rsidRPr="00286DFF">
              <w:t>Pendepenisian data</w:t>
            </w:r>
          </w:p>
        </w:tc>
        <w:tc>
          <w:tcPr>
            <w:tcW w:w="1701" w:type="dxa"/>
          </w:tcPr>
          <w:p w:rsidR="00286DFF" w:rsidRPr="00286DFF" w:rsidRDefault="00286DFF" w:rsidP="00D671CD">
            <w:pPr>
              <w:pStyle w:val="ListParagraph"/>
              <w:numPr>
                <w:ilvl w:val="0"/>
                <w:numId w:val="25"/>
              </w:numPr>
              <w:ind w:left="459" w:hanging="426"/>
              <w:contextualSpacing/>
              <w:jc w:val="both"/>
            </w:pPr>
            <w:r w:rsidRPr="00286DFF">
              <w:t>Membuka koneksi</w:t>
            </w:r>
          </w:p>
          <w:p w:rsidR="00286DFF" w:rsidRPr="00286DFF" w:rsidRDefault="00286DFF" w:rsidP="00D671CD">
            <w:pPr>
              <w:pStyle w:val="ListParagraph"/>
              <w:numPr>
                <w:ilvl w:val="0"/>
                <w:numId w:val="25"/>
              </w:numPr>
              <w:ind w:left="459" w:hanging="426"/>
              <w:contextualSpacing/>
              <w:jc w:val="both"/>
            </w:pPr>
            <w:r w:rsidRPr="00286DFF">
              <w:t>Membuka database</w:t>
            </w:r>
          </w:p>
          <w:p w:rsidR="00286DFF" w:rsidRPr="00286DFF" w:rsidRDefault="00286DFF" w:rsidP="00D671CD">
            <w:pPr>
              <w:pStyle w:val="ListParagraph"/>
              <w:numPr>
                <w:ilvl w:val="0"/>
                <w:numId w:val="25"/>
              </w:numPr>
              <w:ind w:left="459" w:hanging="426"/>
              <w:contextualSpacing/>
              <w:jc w:val="both"/>
            </w:pPr>
            <w:r w:rsidRPr="00286DFF">
              <w:t>Menjalankan/ eksekusi statemen SQL</w:t>
            </w:r>
          </w:p>
          <w:p w:rsidR="00286DFF" w:rsidRPr="00286DFF" w:rsidRDefault="00286DFF" w:rsidP="00D671CD">
            <w:pPr>
              <w:pStyle w:val="ListParagraph"/>
              <w:numPr>
                <w:ilvl w:val="0"/>
                <w:numId w:val="25"/>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4.</w:t>
            </w:r>
          </w:p>
        </w:tc>
        <w:tc>
          <w:tcPr>
            <w:tcW w:w="1068" w:type="dxa"/>
          </w:tcPr>
          <w:p w:rsidR="00286DFF" w:rsidRPr="00286DFF" w:rsidRDefault="00286DFF" w:rsidP="00286DFF">
            <w:pPr>
              <w:pStyle w:val="ListParagraph"/>
              <w:ind w:left="0"/>
              <w:jc w:val="both"/>
            </w:pPr>
            <w:r w:rsidRPr="00286DFF">
              <w:t>SELECT</w:t>
            </w:r>
          </w:p>
          <w:p w:rsidR="00286DFF" w:rsidRPr="00286DFF" w:rsidRDefault="00286DFF" w:rsidP="00286DFF">
            <w:pPr>
              <w:pStyle w:val="ListParagraph"/>
              <w:ind w:left="0"/>
              <w:jc w:val="both"/>
            </w:pPr>
            <w:r w:rsidRPr="00286DFF">
              <w:t>Misal: menampilkan/ mengambil data pada table.</w:t>
            </w:r>
          </w:p>
        </w:tc>
        <w:tc>
          <w:tcPr>
            <w:tcW w:w="1059" w:type="dxa"/>
          </w:tcPr>
          <w:p w:rsidR="00286DFF" w:rsidRPr="00286DFF" w:rsidRDefault="00286DFF" w:rsidP="00286DFF">
            <w:pPr>
              <w:pStyle w:val="ListParagraph"/>
              <w:ind w:left="0"/>
              <w:jc w:val="both"/>
            </w:pPr>
            <w:r w:rsidRPr="00286DFF">
              <w:t>Manipulasi data</w:t>
            </w:r>
          </w:p>
        </w:tc>
        <w:tc>
          <w:tcPr>
            <w:tcW w:w="1701" w:type="dxa"/>
          </w:tcPr>
          <w:p w:rsidR="00286DFF" w:rsidRPr="00286DFF" w:rsidRDefault="00286DFF" w:rsidP="00D671CD">
            <w:pPr>
              <w:pStyle w:val="ListParagraph"/>
              <w:numPr>
                <w:ilvl w:val="0"/>
                <w:numId w:val="26"/>
              </w:numPr>
              <w:ind w:left="459" w:hanging="426"/>
              <w:contextualSpacing/>
              <w:jc w:val="both"/>
            </w:pPr>
            <w:r w:rsidRPr="00286DFF">
              <w:t>Membuka koneksi</w:t>
            </w:r>
          </w:p>
          <w:p w:rsidR="00286DFF" w:rsidRPr="00286DFF" w:rsidRDefault="00286DFF" w:rsidP="00D671CD">
            <w:pPr>
              <w:pStyle w:val="ListParagraph"/>
              <w:numPr>
                <w:ilvl w:val="0"/>
                <w:numId w:val="26"/>
              </w:numPr>
              <w:ind w:left="459" w:hanging="426"/>
              <w:contextualSpacing/>
              <w:jc w:val="both"/>
            </w:pPr>
            <w:r w:rsidRPr="00286DFF">
              <w:t>Membuka database</w:t>
            </w:r>
          </w:p>
          <w:p w:rsidR="00286DFF" w:rsidRPr="00286DFF" w:rsidRDefault="00286DFF" w:rsidP="00D671CD">
            <w:pPr>
              <w:pStyle w:val="ListParagraph"/>
              <w:numPr>
                <w:ilvl w:val="0"/>
                <w:numId w:val="26"/>
              </w:numPr>
              <w:ind w:left="459" w:hanging="426"/>
              <w:contextualSpacing/>
              <w:jc w:val="both"/>
            </w:pPr>
            <w:r w:rsidRPr="00286DFF">
              <w:t>Menjalankan statemen SQL</w:t>
            </w:r>
          </w:p>
          <w:p w:rsidR="00286DFF" w:rsidRPr="00286DFF" w:rsidRDefault="00286DFF" w:rsidP="00D671CD">
            <w:pPr>
              <w:pStyle w:val="ListParagraph"/>
              <w:numPr>
                <w:ilvl w:val="0"/>
                <w:numId w:val="26"/>
              </w:numPr>
              <w:ind w:left="459" w:hanging="426"/>
              <w:contextualSpacing/>
              <w:jc w:val="both"/>
            </w:pPr>
            <w:r w:rsidRPr="00286DFF">
              <w:t>Menampilkan/ mengambil data</w:t>
            </w:r>
          </w:p>
          <w:p w:rsidR="00286DFF" w:rsidRPr="00286DFF" w:rsidRDefault="00286DFF" w:rsidP="00D671CD">
            <w:pPr>
              <w:pStyle w:val="ListParagraph"/>
              <w:numPr>
                <w:ilvl w:val="0"/>
                <w:numId w:val="26"/>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5.</w:t>
            </w:r>
          </w:p>
        </w:tc>
        <w:tc>
          <w:tcPr>
            <w:tcW w:w="1068" w:type="dxa"/>
          </w:tcPr>
          <w:p w:rsidR="00286DFF" w:rsidRPr="00286DFF" w:rsidRDefault="00286DFF" w:rsidP="00286DFF">
            <w:pPr>
              <w:pStyle w:val="ListParagraph"/>
              <w:ind w:left="0"/>
              <w:jc w:val="both"/>
            </w:pPr>
            <w:r w:rsidRPr="00286DFF">
              <w:t>INSERT</w:t>
            </w:r>
          </w:p>
          <w:p w:rsidR="00286DFF" w:rsidRPr="00286DFF" w:rsidRDefault="00286DFF" w:rsidP="00286DFF">
            <w:pPr>
              <w:pStyle w:val="ListParagraph"/>
              <w:ind w:left="0"/>
              <w:jc w:val="both"/>
            </w:pPr>
            <w:r w:rsidRPr="00286DFF">
              <w:lastRenderedPageBreak/>
              <w:t>Misal: menyisipkan/ menambah data pada table</w:t>
            </w:r>
          </w:p>
        </w:tc>
        <w:tc>
          <w:tcPr>
            <w:tcW w:w="1059" w:type="dxa"/>
          </w:tcPr>
          <w:p w:rsidR="00286DFF" w:rsidRPr="00286DFF" w:rsidRDefault="00286DFF" w:rsidP="00286DFF">
            <w:pPr>
              <w:pStyle w:val="ListParagraph"/>
              <w:ind w:left="0"/>
              <w:jc w:val="both"/>
            </w:pPr>
            <w:r w:rsidRPr="00286DFF">
              <w:t>Manipulasi data</w:t>
            </w:r>
          </w:p>
        </w:tc>
        <w:tc>
          <w:tcPr>
            <w:tcW w:w="1701" w:type="dxa"/>
          </w:tcPr>
          <w:p w:rsidR="00286DFF" w:rsidRPr="00286DFF" w:rsidRDefault="00286DFF" w:rsidP="00D671CD">
            <w:pPr>
              <w:pStyle w:val="ListParagraph"/>
              <w:numPr>
                <w:ilvl w:val="0"/>
                <w:numId w:val="27"/>
              </w:numPr>
              <w:ind w:left="459" w:hanging="426"/>
              <w:contextualSpacing/>
              <w:jc w:val="both"/>
            </w:pPr>
            <w:r w:rsidRPr="00286DFF">
              <w:t>Membuka koneksi</w:t>
            </w:r>
          </w:p>
          <w:p w:rsidR="00286DFF" w:rsidRPr="00286DFF" w:rsidRDefault="00286DFF" w:rsidP="00D671CD">
            <w:pPr>
              <w:pStyle w:val="ListParagraph"/>
              <w:numPr>
                <w:ilvl w:val="0"/>
                <w:numId w:val="27"/>
              </w:numPr>
              <w:ind w:left="459" w:hanging="426"/>
              <w:contextualSpacing/>
              <w:jc w:val="both"/>
            </w:pPr>
            <w:r w:rsidRPr="00286DFF">
              <w:t>Membuka database</w:t>
            </w:r>
          </w:p>
          <w:p w:rsidR="00286DFF" w:rsidRPr="00286DFF" w:rsidRDefault="00286DFF" w:rsidP="00D671CD">
            <w:pPr>
              <w:pStyle w:val="ListParagraph"/>
              <w:numPr>
                <w:ilvl w:val="0"/>
                <w:numId w:val="27"/>
              </w:numPr>
              <w:ind w:left="459" w:hanging="426"/>
              <w:contextualSpacing/>
              <w:jc w:val="both"/>
            </w:pPr>
            <w:r w:rsidRPr="00286DFF">
              <w:t>Menjalankan statemen SQL</w:t>
            </w:r>
          </w:p>
          <w:p w:rsidR="00286DFF" w:rsidRPr="00286DFF" w:rsidRDefault="00286DFF" w:rsidP="00D671CD">
            <w:pPr>
              <w:pStyle w:val="ListParagraph"/>
              <w:numPr>
                <w:ilvl w:val="0"/>
                <w:numId w:val="27"/>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6.</w:t>
            </w:r>
          </w:p>
        </w:tc>
        <w:tc>
          <w:tcPr>
            <w:tcW w:w="1068" w:type="dxa"/>
          </w:tcPr>
          <w:p w:rsidR="00286DFF" w:rsidRPr="00286DFF" w:rsidRDefault="00286DFF" w:rsidP="00286DFF">
            <w:pPr>
              <w:pStyle w:val="ListParagraph"/>
              <w:ind w:left="0"/>
              <w:jc w:val="both"/>
            </w:pPr>
            <w:r w:rsidRPr="00286DFF">
              <w:t>DELETE</w:t>
            </w:r>
          </w:p>
          <w:p w:rsidR="00286DFF" w:rsidRPr="00286DFF" w:rsidRDefault="00286DFF" w:rsidP="00286DFF">
            <w:pPr>
              <w:pStyle w:val="ListParagraph"/>
              <w:ind w:left="0"/>
              <w:jc w:val="both"/>
            </w:pPr>
            <w:r w:rsidRPr="00286DFF">
              <w:t>Misal:</w:t>
            </w:r>
          </w:p>
          <w:p w:rsidR="00286DFF" w:rsidRPr="00286DFF" w:rsidRDefault="00286DFF" w:rsidP="00286DFF">
            <w:pPr>
              <w:pStyle w:val="ListParagraph"/>
              <w:ind w:left="0"/>
              <w:jc w:val="both"/>
            </w:pPr>
            <w:r w:rsidRPr="00286DFF">
              <w:t>Menghapus data pada table</w:t>
            </w:r>
          </w:p>
        </w:tc>
        <w:tc>
          <w:tcPr>
            <w:tcW w:w="1059" w:type="dxa"/>
          </w:tcPr>
          <w:p w:rsidR="00286DFF" w:rsidRPr="00286DFF" w:rsidRDefault="00286DFF" w:rsidP="00286DFF">
            <w:pPr>
              <w:pStyle w:val="ListParagraph"/>
              <w:ind w:left="0"/>
              <w:jc w:val="both"/>
            </w:pPr>
            <w:r w:rsidRPr="00286DFF">
              <w:t>Manipulasi data</w:t>
            </w:r>
          </w:p>
        </w:tc>
        <w:tc>
          <w:tcPr>
            <w:tcW w:w="1701" w:type="dxa"/>
          </w:tcPr>
          <w:p w:rsidR="00286DFF" w:rsidRPr="00286DFF" w:rsidRDefault="00286DFF" w:rsidP="00D671CD">
            <w:pPr>
              <w:pStyle w:val="ListParagraph"/>
              <w:numPr>
                <w:ilvl w:val="0"/>
                <w:numId w:val="28"/>
              </w:numPr>
              <w:ind w:left="459" w:hanging="426"/>
              <w:contextualSpacing/>
              <w:jc w:val="both"/>
            </w:pPr>
            <w:r w:rsidRPr="00286DFF">
              <w:t>Membuka koneksi</w:t>
            </w:r>
          </w:p>
          <w:p w:rsidR="00286DFF" w:rsidRPr="00286DFF" w:rsidRDefault="00286DFF" w:rsidP="00D671CD">
            <w:pPr>
              <w:pStyle w:val="ListParagraph"/>
              <w:numPr>
                <w:ilvl w:val="0"/>
                <w:numId w:val="28"/>
              </w:numPr>
              <w:ind w:left="459" w:hanging="426"/>
              <w:contextualSpacing/>
              <w:jc w:val="both"/>
            </w:pPr>
            <w:r w:rsidRPr="00286DFF">
              <w:t>Membuka database</w:t>
            </w:r>
          </w:p>
          <w:p w:rsidR="00286DFF" w:rsidRPr="00286DFF" w:rsidRDefault="00286DFF" w:rsidP="00D671CD">
            <w:pPr>
              <w:pStyle w:val="ListParagraph"/>
              <w:numPr>
                <w:ilvl w:val="0"/>
                <w:numId w:val="28"/>
              </w:numPr>
              <w:ind w:left="459" w:hanging="426"/>
              <w:contextualSpacing/>
              <w:jc w:val="both"/>
            </w:pPr>
            <w:r w:rsidRPr="00286DFF">
              <w:t>Menjalankan statemen SQL</w:t>
            </w:r>
          </w:p>
          <w:p w:rsidR="00286DFF" w:rsidRPr="00286DFF" w:rsidRDefault="00286DFF" w:rsidP="00D671CD">
            <w:pPr>
              <w:pStyle w:val="ListParagraph"/>
              <w:numPr>
                <w:ilvl w:val="0"/>
                <w:numId w:val="28"/>
              </w:numPr>
              <w:ind w:left="459" w:hanging="426"/>
              <w:contextualSpacing/>
              <w:jc w:val="both"/>
            </w:pPr>
            <w:r w:rsidRPr="00286DFF">
              <w:t>Menutup koneksi</w:t>
            </w:r>
          </w:p>
        </w:tc>
      </w:tr>
      <w:tr w:rsidR="00286DFF" w:rsidRPr="00286DFF" w:rsidTr="00DA6CC7">
        <w:tc>
          <w:tcPr>
            <w:tcW w:w="567" w:type="dxa"/>
          </w:tcPr>
          <w:p w:rsidR="00286DFF" w:rsidRPr="00286DFF" w:rsidRDefault="00286DFF" w:rsidP="00286DFF">
            <w:pPr>
              <w:pStyle w:val="ListParagraph"/>
              <w:ind w:left="0"/>
              <w:jc w:val="both"/>
            </w:pPr>
            <w:r w:rsidRPr="00286DFF">
              <w:t>7.</w:t>
            </w:r>
          </w:p>
        </w:tc>
        <w:tc>
          <w:tcPr>
            <w:tcW w:w="1068" w:type="dxa"/>
          </w:tcPr>
          <w:p w:rsidR="00286DFF" w:rsidRPr="00286DFF" w:rsidRDefault="00286DFF" w:rsidP="00286DFF">
            <w:pPr>
              <w:pStyle w:val="ListParagraph"/>
              <w:ind w:left="0"/>
              <w:jc w:val="both"/>
            </w:pPr>
            <w:r w:rsidRPr="00286DFF">
              <w:t>UPDATE</w:t>
            </w:r>
          </w:p>
          <w:p w:rsidR="00286DFF" w:rsidRPr="00286DFF" w:rsidRDefault="00286DFF" w:rsidP="00286DFF">
            <w:pPr>
              <w:pStyle w:val="ListParagraph"/>
              <w:ind w:left="0"/>
              <w:jc w:val="both"/>
            </w:pPr>
            <w:r w:rsidRPr="00286DFF">
              <w:t>Misal: mengubah baris data pada table</w:t>
            </w:r>
          </w:p>
        </w:tc>
        <w:tc>
          <w:tcPr>
            <w:tcW w:w="1059" w:type="dxa"/>
          </w:tcPr>
          <w:p w:rsidR="00286DFF" w:rsidRPr="00286DFF" w:rsidRDefault="00286DFF" w:rsidP="00286DFF">
            <w:pPr>
              <w:pStyle w:val="ListParagraph"/>
              <w:ind w:left="0"/>
              <w:jc w:val="both"/>
            </w:pPr>
            <w:r w:rsidRPr="00286DFF">
              <w:t>Manipulasi data</w:t>
            </w:r>
          </w:p>
        </w:tc>
        <w:tc>
          <w:tcPr>
            <w:tcW w:w="1701" w:type="dxa"/>
          </w:tcPr>
          <w:p w:rsidR="00286DFF" w:rsidRPr="00286DFF" w:rsidRDefault="00286DFF" w:rsidP="00D671CD">
            <w:pPr>
              <w:pStyle w:val="ListParagraph"/>
              <w:numPr>
                <w:ilvl w:val="0"/>
                <w:numId w:val="29"/>
              </w:numPr>
              <w:ind w:left="459" w:hanging="426"/>
              <w:contextualSpacing/>
              <w:jc w:val="both"/>
            </w:pPr>
            <w:r w:rsidRPr="00286DFF">
              <w:t>Membuka koneksi</w:t>
            </w:r>
          </w:p>
          <w:p w:rsidR="00286DFF" w:rsidRPr="00286DFF" w:rsidRDefault="00286DFF" w:rsidP="00D671CD">
            <w:pPr>
              <w:pStyle w:val="ListParagraph"/>
              <w:numPr>
                <w:ilvl w:val="0"/>
                <w:numId w:val="29"/>
              </w:numPr>
              <w:ind w:left="459" w:hanging="426"/>
              <w:contextualSpacing/>
              <w:jc w:val="both"/>
            </w:pPr>
            <w:r w:rsidRPr="00286DFF">
              <w:t>Membuka database</w:t>
            </w:r>
          </w:p>
          <w:p w:rsidR="00286DFF" w:rsidRPr="00286DFF" w:rsidRDefault="00286DFF" w:rsidP="00D671CD">
            <w:pPr>
              <w:pStyle w:val="ListParagraph"/>
              <w:numPr>
                <w:ilvl w:val="0"/>
                <w:numId w:val="29"/>
              </w:numPr>
              <w:ind w:left="459" w:hanging="426"/>
              <w:contextualSpacing/>
              <w:jc w:val="both"/>
            </w:pPr>
            <w:r w:rsidRPr="00286DFF">
              <w:t>Menjalankan statemen SQL</w:t>
            </w:r>
          </w:p>
          <w:p w:rsidR="00286DFF" w:rsidRPr="00286DFF" w:rsidRDefault="00286DFF" w:rsidP="00D671CD">
            <w:pPr>
              <w:pStyle w:val="ListParagraph"/>
              <w:numPr>
                <w:ilvl w:val="0"/>
                <w:numId w:val="29"/>
              </w:numPr>
              <w:ind w:left="459" w:hanging="426"/>
              <w:contextualSpacing/>
              <w:jc w:val="both"/>
            </w:pPr>
            <w:r w:rsidRPr="00286DFF">
              <w:t>Menutup koneksi</w:t>
            </w:r>
          </w:p>
        </w:tc>
      </w:tr>
    </w:tbl>
    <w:p w:rsidR="00286DFF" w:rsidRPr="001323F6" w:rsidRDefault="00286DFF" w:rsidP="001323F6">
      <w:pPr>
        <w:ind w:left="-11"/>
        <w:jc w:val="both"/>
      </w:pPr>
    </w:p>
    <w:p w:rsidR="00C740BA" w:rsidRDefault="00C740BA" w:rsidP="00D671CD">
      <w:pPr>
        <w:pStyle w:val="ListParagraph"/>
        <w:numPr>
          <w:ilvl w:val="2"/>
          <w:numId w:val="10"/>
        </w:numPr>
        <w:ind w:left="709"/>
        <w:jc w:val="both"/>
        <w:rPr>
          <w:b/>
          <w:sz w:val="24"/>
          <w:szCs w:val="24"/>
        </w:rPr>
      </w:pPr>
      <w:r w:rsidRPr="00DA6CC7">
        <w:rPr>
          <w:b/>
          <w:sz w:val="24"/>
          <w:szCs w:val="24"/>
        </w:rPr>
        <w:t>Model Fungsional</w:t>
      </w:r>
    </w:p>
    <w:p w:rsidR="00DA6CC7" w:rsidRPr="00DA6CC7" w:rsidRDefault="00DA6CC7" w:rsidP="00DA6CC7">
      <w:pPr>
        <w:ind w:firstLine="360"/>
        <w:jc w:val="both"/>
      </w:pPr>
      <w:r w:rsidRPr="00DA6CC7">
        <w:t>Model perangkat lunak berhubungan dengan entitas luar yaitu: controller dan view. Controller dan view akan mengirimkan data untuk melakukan pemilihan DBMS yang akan digunakan, melakukan koneksi, membuka database, dan menjalankan statemen SQL untuk pendefenisian data atau manipulasi data (choice/ pilihan, host, user, password, database, dan statemen SQL). Respon model akan mengirimkan status koneksi ke DBMS, status koneksi database, status hasil menjalankan statemen SQL, hasil baris data yang diperoleh dari table (record data), dan jumlah baris data dari table.</w:t>
      </w:r>
    </w:p>
    <w:p w:rsidR="00DA6CC7" w:rsidRDefault="00DA6CC7" w:rsidP="00DA6CC7">
      <w:pPr>
        <w:ind w:left="-11"/>
        <w:jc w:val="both"/>
        <w:rPr>
          <w:b/>
          <w:sz w:val="24"/>
          <w:szCs w:val="24"/>
        </w:rPr>
      </w:pPr>
    </w:p>
    <w:p w:rsidR="00504C1F" w:rsidRDefault="00504C1F" w:rsidP="00F579DE">
      <w:pPr>
        <w:ind w:left="-11"/>
        <w:jc w:val="both"/>
      </w:pPr>
      <w:r>
        <w:object w:dxaOrig="8139" w:dyaOrig="2924">
          <v:shape id="_x0000_i1028" type="#_x0000_t75" style="width:219pt;height:78pt" o:ole="">
            <v:imagedata r:id="rId15" o:title=""/>
          </v:shape>
          <o:OLEObject Type="Embed" ProgID="Visio.Drawing.11" ShapeID="_x0000_i1028" DrawAspect="Content" ObjectID="_1384930050" r:id="rId16"/>
        </w:object>
      </w:r>
    </w:p>
    <w:p w:rsidR="00F579DE" w:rsidRDefault="00F579DE" w:rsidP="00F579DE">
      <w:pPr>
        <w:ind w:left="-11"/>
        <w:jc w:val="both"/>
      </w:pPr>
      <w:r>
        <w:t>Gambar 4.</w:t>
      </w:r>
      <w:r w:rsidRPr="00F579DE">
        <w:t xml:space="preserve"> Diagram konteks untuk aliran data objek-objek luar dan bagian model</w:t>
      </w:r>
    </w:p>
    <w:p w:rsidR="00F579DE" w:rsidRDefault="00F579DE" w:rsidP="00F579DE">
      <w:pPr>
        <w:ind w:left="-11"/>
        <w:jc w:val="both"/>
      </w:pPr>
    </w:p>
    <w:p w:rsidR="005460A3" w:rsidRDefault="005460A3" w:rsidP="005460A3">
      <w:pPr>
        <w:ind w:left="-11"/>
        <w:jc w:val="both"/>
      </w:pPr>
      <w:r>
        <w:object w:dxaOrig="9056" w:dyaOrig="9712">
          <v:shape id="_x0000_i1029" type="#_x0000_t75" style="width:220.5pt;height:236.25pt" o:ole="">
            <v:imagedata r:id="rId17" o:title=""/>
          </v:shape>
          <o:OLEObject Type="Embed" ProgID="Visio.Drawing.11" ShapeID="_x0000_i1029" DrawAspect="Content" ObjectID="_1384930051" r:id="rId18"/>
        </w:object>
      </w:r>
      <w:r>
        <w:t>Gambar 5.</w:t>
      </w:r>
      <w:r w:rsidR="002458A0" w:rsidRPr="002458A0">
        <w:t xml:space="preserve"> Diagram level 0 untuk aliran data objek-objek luar dan pada bagian model</w:t>
      </w:r>
    </w:p>
    <w:p w:rsidR="002458A0" w:rsidRDefault="002458A0" w:rsidP="005460A3">
      <w:pPr>
        <w:ind w:left="-11"/>
        <w:jc w:val="both"/>
      </w:pPr>
    </w:p>
    <w:p w:rsidR="002458A0" w:rsidRDefault="00A376B5" w:rsidP="005460A3">
      <w:pPr>
        <w:ind w:left="-11"/>
        <w:jc w:val="both"/>
      </w:pPr>
      <w:r>
        <w:object w:dxaOrig="5740" w:dyaOrig="3703">
          <v:shape id="_x0000_i1030" type="#_x0000_t75" style="width:219pt;height:141pt" o:ole="">
            <v:imagedata r:id="rId19" o:title=""/>
          </v:shape>
          <o:OLEObject Type="Embed" ProgID="Visio.Drawing.11" ShapeID="_x0000_i1030" DrawAspect="Content" ObjectID="_1384930052" r:id="rId20"/>
        </w:object>
      </w:r>
    </w:p>
    <w:p w:rsidR="00A376B5" w:rsidRDefault="00A376B5" w:rsidP="005460A3">
      <w:pPr>
        <w:ind w:left="-11"/>
        <w:jc w:val="both"/>
      </w:pPr>
      <w:r>
        <w:t>Gambar 6.</w:t>
      </w:r>
      <w:r w:rsidRPr="00A376B5">
        <w:t xml:space="preserve"> Diagram level 1 untuk proses koneksi pada bagian model</w:t>
      </w:r>
    </w:p>
    <w:p w:rsidR="00A376B5" w:rsidRDefault="00A376B5" w:rsidP="005460A3">
      <w:pPr>
        <w:ind w:left="-11"/>
        <w:jc w:val="both"/>
      </w:pPr>
    </w:p>
    <w:p w:rsidR="00A376B5" w:rsidRDefault="00A376B5" w:rsidP="005460A3">
      <w:pPr>
        <w:ind w:left="-11"/>
        <w:jc w:val="both"/>
      </w:pPr>
      <w:r>
        <w:object w:dxaOrig="8735" w:dyaOrig="6082">
          <v:shape id="_x0000_i1031" type="#_x0000_t75" style="width:219.75pt;height:153pt" o:ole="">
            <v:imagedata r:id="rId21" o:title=""/>
          </v:shape>
          <o:OLEObject Type="Embed" ProgID="Visio.Drawing.11" ShapeID="_x0000_i1031" DrawAspect="Content" ObjectID="_1384930053" r:id="rId22"/>
        </w:object>
      </w:r>
    </w:p>
    <w:p w:rsidR="00A376B5" w:rsidRDefault="00A376B5" w:rsidP="005460A3">
      <w:pPr>
        <w:ind w:left="-11"/>
        <w:jc w:val="both"/>
      </w:pPr>
      <w:r>
        <w:t>Gambar 7.</w:t>
      </w:r>
      <w:r w:rsidRPr="00A376B5">
        <w:t xml:space="preserve"> Diagram level 1 untuk proses “eksekusi query SQL” pada bagian model</w:t>
      </w:r>
    </w:p>
    <w:p w:rsidR="00A376B5" w:rsidRDefault="00A376B5" w:rsidP="005460A3">
      <w:pPr>
        <w:ind w:left="-11"/>
        <w:jc w:val="both"/>
      </w:pPr>
    </w:p>
    <w:p w:rsidR="00A376B5" w:rsidRDefault="00A376B5" w:rsidP="005460A3">
      <w:pPr>
        <w:ind w:left="-11"/>
        <w:jc w:val="both"/>
      </w:pPr>
      <w:r w:rsidRPr="00A376B5">
        <w:t>Berdasarkan class diagram diatas, bisa kita lihat hubungan antar subsistem yang ada berserta tugas-tugas yang diberikan pada setiap subsistem, berikut table yang menjelaskan tugas-tugas dari subsistem controller dan view:</w:t>
      </w:r>
    </w:p>
    <w:p w:rsidR="003628AE" w:rsidRDefault="003628AE" w:rsidP="003628AE">
      <w:pPr>
        <w:ind w:left="-11"/>
        <w:jc w:val="center"/>
      </w:pPr>
      <w:r>
        <w:lastRenderedPageBreak/>
        <w:t>Tabel 3:</w:t>
      </w:r>
      <w:r w:rsidRPr="003628AE">
        <w:t xml:space="preserve"> Alokasi subsistem dan tugas-tugas</w:t>
      </w:r>
    </w:p>
    <w:tbl>
      <w:tblPr>
        <w:tblStyle w:val="TableGrid"/>
        <w:tblW w:w="4395" w:type="dxa"/>
        <w:tblInd w:w="108" w:type="dxa"/>
        <w:tblLayout w:type="fixed"/>
        <w:tblLook w:val="04A0"/>
      </w:tblPr>
      <w:tblGrid>
        <w:gridCol w:w="1276"/>
        <w:gridCol w:w="992"/>
        <w:gridCol w:w="2127"/>
      </w:tblGrid>
      <w:tr w:rsidR="00A376B5" w:rsidRPr="00A376B5" w:rsidTr="003628AE">
        <w:tc>
          <w:tcPr>
            <w:tcW w:w="1276" w:type="dxa"/>
          </w:tcPr>
          <w:p w:rsidR="00A376B5" w:rsidRPr="00A376B5" w:rsidRDefault="00A376B5" w:rsidP="00A376B5">
            <w:pPr>
              <w:pStyle w:val="ListParagraph"/>
              <w:ind w:left="0"/>
              <w:jc w:val="center"/>
              <w:rPr>
                <w:b/>
              </w:rPr>
            </w:pPr>
            <w:r w:rsidRPr="00A376B5">
              <w:rPr>
                <w:b/>
              </w:rPr>
              <w:t>Subsistem</w:t>
            </w:r>
          </w:p>
        </w:tc>
        <w:tc>
          <w:tcPr>
            <w:tcW w:w="992" w:type="dxa"/>
          </w:tcPr>
          <w:p w:rsidR="00A376B5" w:rsidRPr="00A376B5" w:rsidRDefault="00A376B5" w:rsidP="00A376B5">
            <w:pPr>
              <w:pStyle w:val="ListParagraph"/>
              <w:ind w:left="0"/>
              <w:jc w:val="center"/>
              <w:rPr>
                <w:b/>
              </w:rPr>
            </w:pPr>
            <w:r w:rsidRPr="00A376B5">
              <w:rPr>
                <w:b/>
              </w:rPr>
              <w:t>Metode</w:t>
            </w:r>
          </w:p>
        </w:tc>
        <w:tc>
          <w:tcPr>
            <w:tcW w:w="2127" w:type="dxa"/>
          </w:tcPr>
          <w:p w:rsidR="00A376B5" w:rsidRPr="00A376B5" w:rsidRDefault="00A376B5" w:rsidP="00A376B5">
            <w:pPr>
              <w:pStyle w:val="ListParagraph"/>
              <w:ind w:left="0"/>
              <w:jc w:val="center"/>
              <w:rPr>
                <w:b/>
              </w:rPr>
            </w:pPr>
            <w:r w:rsidRPr="00A376B5">
              <w:rPr>
                <w:b/>
              </w:rPr>
              <w:t>Tugas</w:t>
            </w:r>
          </w:p>
        </w:tc>
      </w:tr>
      <w:tr w:rsidR="00A376B5" w:rsidRPr="00A376B5" w:rsidTr="003628AE">
        <w:tc>
          <w:tcPr>
            <w:tcW w:w="1276" w:type="dxa"/>
          </w:tcPr>
          <w:p w:rsidR="00A376B5" w:rsidRPr="00A376B5" w:rsidRDefault="00A376B5" w:rsidP="00A376B5">
            <w:pPr>
              <w:pStyle w:val="ListParagraph"/>
              <w:ind w:left="0"/>
            </w:pPr>
            <w:r w:rsidRPr="00A376B5">
              <w:t>Controller</w:t>
            </w:r>
          </w:p>
        </w:tc>
        <w:tc>
          <w:tcPr>
            <w:tcW w:w="992" w:type="dxa"/>
          </w:tcPr>
          <w:p w:rsidR="00A376B5" w:rsidRPr="00A376B5" w:rsidRDefault="00A376B5" w:rsidP="00A376B5">
            <w:pPr>
              <w:pStyle w:val="ListParagraph"/>
              <w:ind w:left="0"/>
            </w:pPr>
            <w:r w:rsidRPr="00A376B5">
              <w:t>Construct()</w:t>
            </w:r>
          </w:p>
        </w:tc>
        <w:tc>
          <w:tcPr>
            <w:tcW w:w="2127" w:type="dxa"/>
          </w:tcPr>
          <w:p w:rsidR="00A376B5" w:rsidRPr="00A376B5" w:rsidRDefault="00A376B5" w:rsidP="00D671CD">
            <w:pPr>
              <w:pStyle w:val="ListParagraph"/>
              <w:numPr>
                <w:ilvl w:val="0"/>
                <w:numId w:val="30"/>
              </w:numPr>
              <w:ind w:left="319"/>
              <w:contextualSpacing/>
              <w:jc w:val="both"/>
            </w:pPr>
            <w:r w:rsidRPr="00A376B5">
              <w:t>Inisialisasi objek model</w:t>
            </w:r>
          </w:p>
          <w:p w:rsidR="00A376B5" w:rsidRPr="00A376B5" w:rsidRDefault="00A376B5" w:rsidP="00D671CD">
            <w:pPr>
              <w:pStyle w:val="ListParagraph"/>
              <w:numPr>
                <w:ilvl w:val="0"/>
                <w:numId w:val="30"/>
              </w:numPr>
              <w:ind w:left="319"/>
              <w:contextualSpacing/>
              <w:jc w:val="both"/>
            </w:pPr>
            <w:r w:rsidRPr="00A376B5">
              <w:t>Inisialisasi objek view</w:t>
            </w:r>
          </w:p>
          <w:p w:rsidR="00A376B5" w:rsidRPr="00A376B5" w:rsidRDefault="00A376B5" w:rsidP="00D671CD">
            <w:pPr>
              <w:pStyle w:val="ListParagraph"/>
              <w:numPr>
                <w:ilvl w:val="0"/>
                <w:numId w:val="30"/>
              </w:numPr>
              <w:ind w:left="319"/>
              <w:contextualSpacing/>
              <w:jc w:val="both"/>
            </w:pPr>
            <w:r w:rsidRPr="00A376B5">
              <w:t>Pemilihan metode yang akan dijalankan</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View_list()</w:t>
            </w:r>
          </w:p>
        </w:tc>
        <w:tc>
          <w:tcPr>
            <w:tcW w:w="2127" w:type="dxa"/>
          </w:tcPr>
          <w:p w:rsidR="00A376B5" w:rsidRPr="00A376B5" w:rsidRDefault="00A376B5" w:rsidP="00A376B5">
            <w:pPr>
              <w:pStyle w:val="ListParagraph"/>
              <w:ind w:left="0"/>
              <w:jc w:val="both"/>
            </w:pPr>
            <w:r w:rsidRPr="00A376B5">
              <w:t>Memanggil metode view_list pada subsistem view</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View_input()</w:t>
            </w:r>
          </w:p>
        </w:tc>
        <w:tc>
          <w:tcPr>
            <w:tcW w:w="2127" w:type="dxa"/>
          </w:tcPr>
          <w:p w:rsidR="00A376B5" w:rsidRPr="00A376B5" w:rsidRDefault="00A376B5" w:rsidP="00A376B5">
            <w:pPr>
              <w:pStyle w:val="ListParagraph"/>
              <w:ind w:left="0"/>
              <w:jc w:val="both"/>
            </w:pPr>
            <w:r w:rsidRPr="00A376B5">
              <w:t>Memanggil metode view_input pada subsistem view</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View_edit()</w:t>
            </w:r>
          </w:p>
        </w:tc>
        <w:tc>
          <w:tcPr>
            <w:tcW w:w="2127" w:type="dxa"/>
          </w:tcPr>
          <w:p w:rsidR="00A376B5" w:rsidRPr="00A376B5" w:rsidRDefault="00A376B5" w:rsidP="00A376B5">
            <w:pPr>
              <w:pStyle w:val="ListParagraph"/>
              <w:ind w:left="0"/>
              <w:jc w:val="both"/>
            </w:pPr>
            <w:r w:rsidRPr="00A376B5">
              <w:t>Memanggil metode view_edit() pada subsistem view</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View_hapus()</w:t>
            </w:r>
          </w:p>
        </w:tc>
        <w:tc>
          <w:tcPr>
            <w:tcW w:w="2127" w:type="dxa"/>
          </w:tcPr>
          <w:p w:rsidR="00A376B5" w:rsidRPr="00A376B5" w:rsidRDefault="00A376B5" w:rsidP="00D671CD">
            <w:pPr>
              <w:pStyle w:val="ListParagraph"/>
              <w:numPr>
                <w:ilvl w:val="0"/>
                <w:numId w:val="31"/>
              </w:numPr>
              <w:ind w:left="405" w:hanging="425"/>
              <w:contextualSpacing/>
              <w:jc w:val="both"/>
            </w:pPr>
            <w:r w:rsidRPr="00A376B5">
              <w:t>Inisialisasi sql statemen hapus yang akan dijalankan.</w:t>
            </w:r>
          </w:p>
          <w:p w:rsidR="00A376B5" w:rsidRPr="00A376B5" w:rsidRDefault="00A376B5" w:rsidP="00D671CD">
            <w:pPr>
              <w:pStyle w:val="ListParagraph"/>
              <w:numPr>
                <w:ilvl w:val="0"/>
                <w:numId w:val="31"/>
              </w:numPr>
              <w:ind w:left="405" w:hanging="425"/>
              <w:contextualSpacing/>
              <w:jc w:val="both"/>
            </w:pPr>
            <w:r w:rsidRPr="00A376B5">
              <w:t>Memanggil metode execute pada subsistem model.</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View_default()</w:t>
            </w:r>
          </w:p>
        </w:tc>
        <w:tc>
          <w:tcPr>
            <w:tcW w:w="2127" w:type="dxa"/>
          </w:tcPr>
          <w:p w:rsidR="00A376B5" w:rsidRPr="00A376B5" w:rsidRDefault="00A376B5" w:rsidP="00A376B5">
            <w:pPr>
              <w:pStyle w:val="ListParagraph"/>
              <w:ind w:left="0"/>
              <w:jc w:val="both"/>
            </w:pPr>
            <w:r w:rsidRPr="00A376B5">
              <w:t>Memanggil metode view_default pada subsistem view</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Proses_simpan()</w:t>
            </w:r>
          </w:p>
        </w:tc>
        <w:tc>
          <w:tcPr>
            <w:tcW w:w="2127" w:type="dxa"/>
          </w:tcPr>
          <w:p w:rsidR="00A376B5" w:rsidRPr="00A376B5" w:rsidRDefault="00A376B5" w:rsidP="00D671CD">
            <w:pPr>
              <w:pStyle w:val="ListParagraph"/>
              <w:numPr>
                <w:ilvl w:val="0"/>
                <w:numId w:val="32"/>
              </w:numPr>
              <w:ind w:left="405" w:hanging="425"/>
              <w:contextualSpacing/>
              <w:jc w:val="both"/>
            </w:pPr>
            <w:r w:rsidRPr="00A376B5">
              <w:t>Inisialisasi variabel-variabel yang akan disimpan dari subsistem view</w:t>
            </w:r>
          </w:p>
          <w:p w:rsidR="00A376B5" w:rsidRPr="00A376B5" w:rsidRDefault="00A376B5" w:rsidP="00D671CD">
            <w:pPr>
              <w:pStyle w:val="ListParagraph"/>
              <w:numPr>
                <w:ilvl w:val="0"/>
                <w:numId w:val="32"/>
              </w:numPr>
              <w:ind w:left="405" w:hanging="425"/>
              <w:contextualSpacing/>
              <w:jc w:val="both"/>
            </w:pPr>
            <w:r w:rsidRPr="00A376B5">
              <w:t>Inisialisasi sql statemen insert yang akan dijalankan</w:t>
            </w:r>
          </w:p>
          <w:p w:rsidR="00A376B5" w:rsidRPr="00A376B5" w:rsidRDefault="00A376B5" w:rsidP="00D671CD">
            <w:pPr>
              <w:pStyle w:val="ListParagraph"/>
              <w:numPr>
                <w:ilvl w:val="0"/>
                <w:numId w:val="32"/>
              </w:numPr>
              <w:ind w:left="405" w:hanging="425"/>
              <w:contextualSpacing/>
              <w:jc w:val="both"/>
            </w:pPr>
            <w:r w:rsidRPr="00A376B5">
              <w:t>Memanggil metode execute pada subsistem model</w:t>
            </w:r>
          </w:p>
        </w:tc>
      </w:tr>
      <w:tr w:rsidR="00A376B5" w:rsidRPr="00A376B5" w:rsidTr="003628AE">
        <w:tc>
          <w:tcPr>
            <w:tcW w:w="1276" w:type="dxa"/>
          </w:tcPr>
          <w:p w:rsidR="00A376B5" w:rsidRPr="00A376B5" w:rsidRDefault="00A376B5" w:rsidP="00A376B5">
            <w:pPr>
              <w:pStyle w:val="ListParagraph"/>
              <w:ind w:left="0"/>
              <w:jc w:val="center"/>
            </w:pPr>
          </w:p>
        </w:tc>
        <w:tc>
          <w:tcPr>
            <w:tcW w:w="992" w:type="dxa"/>
          </w:tcPr>
          <w:p w:rsidR="00A376B5" w:rsidRPr="00A376B5" w:rsidRDefault="00A376B5" w:rsidP="00A376B5">
            <w:pPr>
              <w:pStyle w:val="ListParagraph"/>
              <w:ind w:left="0"/>
            </w:pPr>
            <w:r w:rsidRPr="00A376B5">
              <w:t>Proses_edit()</w:t>
            </w:r>
          </w:p>
        </w:tc>
        <w:tc>
          <w:tcPr>
            <w:tcW w:w="2127" w:type="dxa"/>
          </w:tcPr>
          <w:p w:rsidR="00A376B5" w:rsidRPr="00A376B5" w:rsidRDefault="00A376B5" w:rsidP="00D671CD">
            <w:pPr>
              <w:pStyle w:val="ListParagraph"/>
              <w:numPr>
                <w:ilvl w:val="0"/>
                <w:numId w:val="33"/>
              </w:numPr>
              <w:ind w:left="459" w:hanging="425"/>
              <w:contextualSpacing/>
              <w:jc w:val="both"/>
            </w:pPr>
            <w:r w:rsidRPr="00A376B5">
              <w:t>Inisialisasi variabel-variabel yang akan disimpan dari subsistem view</w:t>
            </w:r>
          </w:p>
          <w:p w:rsidR="00A376B5" w:rsidRPr="00A376B5" w:rsidRDefault="00A376B5" w:rsidP="00D671CD">
            <w:pPr>
              <w:pStyle w:val="ListParagraph"/>
              <w:numPr>
                <w:ilvl w:val="0"/>
                <w:numId w:val="33"/>
              </w:numPr>
              <w:ind w:left="459" w:hanging="425"/>
              <w:contextualSpacing/>
              <w:jc w:val="both"/>
            </w:pPr>
            <w:r w:rsidRPr="00A376B5">
              <w:t>Inisialisasi sql statemen update yang akan dijalankan</w:t>
            </w:r>
          </w:p>
          <w:p w:rsidR="00A376B5" w:rsidRPr="00A376B5" w:rsidRDefault="00A376B5" w:rsidP="00D671CD">
            <w:pPr>
              <w:pStyle w:val="ListParagraph"/>
              <w:numPr>
                <w:ilvl w:val="0"/>
                <w:numId w:val="33"/>
              </w:numPr>
              <w:ind w:left="459" w:hanging="425"/>
              <w:contextualSpacing/>
              <w:jc w:val="both"/>
            </w:pPr>
            <w:r w:rsidRPr="00A376B5">
              <w:t>Memanggil metode execute pada subsistem model</w:t>
            </w:r>
          </w:p>
        </w:tc>
      </w:tr>
      <w:tr w:rsidR="00A376B5" w:rsidRPr="00A376B5" w:rsidTr="003628AE">
        <w:tc>
          <w:tcPr>
            <w:tcW w:w="1276" w:type="dxa"/>
          </w:tcPr>
          <w:p w:rsidR="00A376B5" w:rsidRPr="00A376B5" w:rsidRDefault="00A376B5" w:rsidP="00A376B5">
            <w:pPr>
              <w:pStyle w:val="ListParagraph"/>
              <w:ind w:left="0"/>
            </w:pPr>
            <w:r w:rsidRPr="00A376B5">
              <w:t>View</w:t>
            </w:r>
          </w:p>
        </w:tc>
        <w:tc>
          <w:tcPr>
            <w:tcW w:w="992" w:type="dxa"/>
          </w:tcPr>
          <w:p w:rsidR="00A376B5" w:rsidRPr="00A376B5" w:rsidRDefault="00A376B5" w:rsidP="00A376B5">
            <w:pPr>
              <w:pStyle w:val="ListParagraph"/>
              <w:ind w:left="0"/>
            </w:pPr>
            <w:r w:rsidRPr="00A376B5">
              <w:t>Construct()</w:t>
            </w:r>
          </w:p>
        </w:tc>
        <w:tc>
          <w:tcPr>
            <w:tcW w:w="2127" w:type="dxa"/>
          </w:tcPr>
          <w:p w:rsidR="00A376B5" w:rsidRPr="00A376B5" w:rsidRDefault="00A376B5" w:rsidP="00A376B5">
            <w:pPr>
              <w:jc w:val="both"/>
            </w:pPr>
            <w:r w:rsidRPr="00A376B5">
              <w:t xml:space="preserve">Inisialisasi objek model </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Header()</w:t>
            </w:r>
          </w:p>
        </w:tc>
        <w:tc>
          <w:tcPr>
            <w:tcW w:w="2127" w:type="dxa"/>
          </w:tcPr>
          <w:p w:rsidR="00A376B5" w:rsidRPr="00A376B5" w:rsidRDefault="00A376B5" w:rsidP="00A376B5">
            <w:pPr>
              <w:jc w:val="both"/>
            </w:pPr>
            <w:r w:rsidRPr="00A376B5">
              <w:t>Menampilkan bagian header perangkat lunak.</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Menu()</w:t>
            </w:r>
          </w:p>
        </w:tc>
        <w:tc>
          <w:tcPr>
            <w:tcW w:w="2127" w:type="dxa"/>
          </w:tcPr>
          <w:p w:rsidR="00A376B5" w:rsidRPr="00A376B5" w:rsidRDefault="00A376B5" w:rsidP="00A376B5">
            <w:pPr>
              <w:jc w:val="both"/>
            </w:pPr>
            <w:r w:rsidRPr="00A376B5">
              <w:t>Menampilkan bagian pilihan menu perangkat lunak.</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Footer()</w:t>
            </w:r>
          </w:p>
        </w:tc>
        <w:tc>
          <w:tcPr>
            <w:tcW w:w="2127" w:type="dxa"/>
          </w:tcPr>
          <w:p w:rsidR="00A376B5" w:rsidRPr="00A376B5" w:rsidRDefault="00A376B5" w:rsidP="00A376B5">
            <w:pPr>
              <w:jc w:val="both"/>
            </w:pPr>
            <w:r w:rsidRPr="00A376B5">
              <w:t>Menampilkan bagian footer perangkat lunak.</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View_default()</w:t>
            </w:r>
          </w:p>
        </w:tc>
        <w:tc>
          <w:tcPr>
            <w:tcW w:w="2127" w:type="dxa"/>
          </w:tcPr>
          <w:p w:rsidR="00A376B5" w:rsidRPr="00A376B5" w:rsidRDefault="00A376B5" w:rsidP="00A376B5">
            <w:pPr>
              <w:jc w:val="both"/>
            </w:pPr>
            <w:r w:rsidRPr="00A376B5">
              <w:t>Menampilkan tampilan default/ awal perangkat lunak</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View_list()</w:t>
            </w:r>
          </w:p>
        </w:tc>
        <w:tc>
          <w:tcPr>
            <w:tcW w:w="2127" w:type="dxa"/>
          </w:tcPr>
          <w:p w:rsidR="00A376B5" w:rsidRPr="00A376B5" w:rsidRDefault="00A376B5" w:rsidP="00A376B5">
            <w:pPr>
              <w:jc w:val="both"/>
            </w:pPr>
            <w:r w:rsidRPr="00A376B5">
              <w:t>Menampilkan data dari table</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View_input()</w:t>
            </w:r>
          </w:p>
        </w:tc>
        <w:tc>
          <w:tcPr>
            <w:tcW w:w="2127" w:type="dxa"/>
          </w:tcPr>
          <w:p w:rsidR="00A376B5" w:rsidRPr="00A376B5" w:rsidRDefault="00A376B5" w:rsidP="00A376B5">
            <w:pPr>
              <w:jc w:val="both"/>
            </w:pPr>
            <w:r w:rsidRPr="00A376B5">
              <w:t>Menampilkan form inputan data.</w:t>
            </w:r>
          </w:p>
        </w:tc>
      </w:tr>
      <w:tr w:rsidR="00A376B5" w:rsidRPr="00A376B5" w:rsidTr="003628AE">
        <w:tc>
          <w:tcPr>
            <w:tcW w:w="1276" w:type="dxa"/>
          </w:tcPr>
          <w:p w:rsidR="00A376B5" w:rsidRPr="00A376B5" w:rsidRDefault="00A376B5" w:rsidP="00A376B5">
            <w:pPr>
              <w:pStyle w:val="ListParagraph"/>
              <w:ind w:left="0"/>
            </w:pPr>
          </w:p>
        </w:tc>
        <w:tc>
          <w:tcPr>
            <w:tcW w:w="992" w:type="dxa"/>
          </w:tcPr>
          <w:p w:rsidR="00A376B5" w:rsidRPr="00A376B5" w:rsidRDefault="00A376B5" w:rsidP="00A376B5">
            <w:pPr>
              <w:pStyle w:val="ListParagraph"/>
              <w:ind w:left="0"/>
            </w:pPr>
            <w:r w:rsidRPr="00A376B5">
              <w:t>View_edit()</w:t>
            </w:r>
          </w:p>
        </w:tc>
        <w:tc>
          <w:tcPr>
            <w:tcW w:w="2127" w:type="dxa"/>
          </w:tcPr>
          <w:p w:rsidR="00A376B5" w:rsidRPr="00A376B5" w:rsidRDefault="00A376B5" w:rsidP="00A376B5">
            <w:pPr>
              <w:jc w:val="both"/>
            </w:pPr>
            <w:r w:rsidRPr="00A376B5">
              <w:t>Menampilkan form edit data</w:t>
            </w:r>
          </w:p>
        </w:tc>
      </w:tr>
    </w:tbl>
    <w:p w:rsidR="00A376B5" w:rsidRDefault="00A376B5" w:rsidP="005460A3">
      <w:pPr>
        <w:ind w:left="-11"/>
        <w:jc w:val="both"/>
      </w:pPr>
    </w:p>
    <w:p w:rsidR="003628AE" w:rsidRDefault="003628AE" w:rsidP="005460A3">
      <w:pPr>
        <w:ind w:left="-11"/>
        <w:jc w:val="both"/>
      </w:pPr>
      <w:r w:rsidRPr="003628AE">
        <w:t>Berdasarkan class diagram diatas, dapat kita gambarkan kolaborasi yang terjadi antara klien dan server dilihat dari mekanisme control untuk mengakases modul-modul yang ada dalam pemodelan perangkat lunak.</w:t>
      </w:r>
    </w:p>
    <w:p w:rsidR="003628AE" w:rsidRDefault="003628AE" w:rsidP="005460A3">
      <w:pPr>
        <w:ind w:left="-11"/>
        <w:jc w:val="both"/>
      </w:pPr>
    </w:p>
    <w:p w:rsidR="003628AE" w:rsidRDefault="003628AE" w:rsidP="005460A3">
      <w:pPr>
        <w:ind w:left="-11"/>
        <w:jc w:val="both"/>
      </w:pPr>
      <w:r>
        <w:object w:dxaOrig="6962" w:dyaOrig="3618">
          <v:shape id="_x0000_i1032" type="#_x0000_t75" style="width:219.75pt;height:114.75pt" o:ole="">
            <v:imagedata r:id="rId23" o:title=""/>
          </v:shape>
          <o:OLEObject Type="Embed" ProgID="Visio.Drawing.11" ShapeID="_x0000_i1032" DrawAspect="Content" ObjectID="_1384930054" r:id="rId24"/>
        </w:object>
      </w:r>
    </w:p>
    <w:p w:rsidR="003628AE" w:rsidRDefault="003628AE" w:rsidP="005460A3">
      <w:pPr>
        <w:ind w:left="-11"/>
        <w:jc w:val="both"/>
      </w:pPr>
      <w:r>
        <w:t>Gambar 8.</w:t>
      </w:r>
      <w:r w:rsidRPr="003628AE">
        <w:t xml:space="preserve"> Komunikasi client/ server untuk menampilkan halaman awal/ default</w:t>
      </w:r>
    </w:p>
    <w:p w:rsidR="003628AE" w:rsidRDefault="003628AE" w:rsidP="005460A3">
      <w:pPr>
        <w:ind w:left="-11"/>
        <w:jc w:val="both"/>
      </w:pPr>
    </w:p>
    <w:p w:rsidR="003628AE" w:rsidRDefault="003628AE" w:rsidP="005460A3">
      <w:pPr>
        <w:ind w:left="-11"/>
        <w:jc w:val="both"/>
      </w:pPr>
      <w:r w:rsidRPr="003628AE">
        <w:t>Manajemen DDL memiliki mekanisme komunikasi yang sama pada setiap struktur perintahnya (misal: CREATE TABLE, ALTER TABLE, DROP TABLE, dll). Secara sederhana, komunikasi dapat berjalan dalam satu arah, yaitu client hanya merequest statemen SQL yang dikirimkan ke server, dan server menjalankan statemen SQL tersebut.</w:t>
      </w:r>
    </w:p>
    <w:p w:rsidR="003628AE" w:rsidRDefault="003628AE" w:rsidP="005460A3">
      <w:pPr>
        <w:ind w:left="-11"/>
        <w:jc w:val="both"/>
      </w:pPr>
    </w:p>
    <w:p w:rsidR="003628AE" w:rsidRDefault="003628AE" w:rsidP="005460A3">
      <w:pPr>
        <w:ind w:left="-11"/>
        <w:jc w:val="both"/>
      </w:pPr>
      <w:r>
        <w:object w:dxaOrig="6962" w:dyaOrig="3618">
          <v:shape id="_x0000_i1033" type="#_x0000_t75" style="width:219.75pt;height:114pt" o:ole="">
            <v:imagedata r:id="rId25" o:title=""/>
          </v:shape>
          <o:OLEObject Type="Embed" ProgID="Visio.Drawing.11" ShapeID="_x0000_i1033" DrawAspect="Content" ObjectID="_1384930055" r:id="rId26"/>
        </w:object>
      </w:r>
    </w:p>
    <w:p w:rsidR="003628AE" w:rsidRDefault="003628AE" w:rsidP="005460A3">
      <w:pPr>
        <w:ind w:left="-11"/>
        <w:jc w:val="both"/>
      </w:pPr>
      <w:r>
        <w:t>Gambar 9.</w:t>
      </w:r>
      <w:r w:rsidRPr="003628AE">
        <w:t xml:space="preserve"> Komunikasi client/ server untuk memanajemen DDL</w:t>
      </w:r>
    </w:p>
    <w:p w:rsidR="003628AE" w:rsidRDefault="003628AE" w:rsidP="005460A3">
      <w:pPr>
        <w:ind w:left="-11"/>
        <w:jc w:val="both"/>
      </w:pPr>
    </w:p>
    <w:p w:rsidR="003628AE" w:rsidRDefault="003628AE" w:rsidP="005460A3">
      <w:pPr>
        <w:ind w:left="-11"/>
        <w:jc w:val="both"/>
      </w:pPr>
      <w:r w:rsidRPr="003628AE">
        <w:t>Proses menampilkan data ke sisi client atau proses pencarian data yang dilakukan oleh client merupakan contoh manajemen DML, yang menggunakan statemen SQL yang sama dan memiliki perilaku yang sama.</w:t>
      </w:r>
    </w:p>
    <w:p w:rsidR="003628AE" w:rsidRDefault="003628AE" w:rsidP="005460A3">
      <w:pPr>
        <w:ind w:left="-11"/>
        <w:jc w:val="both"/>
      </w:pPr>
      <w:r>
        <w:object w:dxaOrig="8295" w:dyaOrig="5865">
          <v:shape id="_x0000_i1034" type="#_x0000_t75" style="width:219.75pt;height:156pt" o:ole="">
            <v:imagedata r:id="rId27" o:title=""/>
          </v:shape>
          <o:OLEObject Type="Embed" ProgID="Visio.Drawing.11" ShapeID="_x0000_i1034" DrawAspect="Content" ObjectID="_1384930056" r:id="rId28"/>
        </w:object>
      </w:r>
    </w:p>
    <w:p w:rsidR="003628AE" w:rsidRDefault="003628AE" w:rsidP="005460A3">
      <w:pPr>
        <w:ind w:left="-11"/>
        <w:jc w:val="both"/>
      </w:pPr>
      <w:r>
        <w:t>Gambar 10.</w:t>
      </w:r>
      <w:r w:rsidRPr="003628AE">
        <w:t xml:space="preserve"> Komunikasi client/ server untuk manejemen DML (menampilkan data)</w:t>
      </w:r>
    </w:p>
    <w:p w:rsidR="003628AE" w:rsidRDefault="003628AE" w:rsidP="005460A3">
      <w:pPr>
        <w:ind w:left="-11"/>
        <w:jc w:val="both"/>
      </w:pPr>
    </w:p>
    <w:p w:rsidR="003628AE" w:rsidRDefault="003628AE" w:rsidP="005460A3">
      <w:pPr>
        <w:ind w:left="-11"/>
        <w:jc w:val="both"/>
      </w:pPr>
      <w:r w:rsidRPr="003628AE">
        <w:t>Manajemen DML dalam menyimpan data, mengubah data, dan menghapus data memiliki perilaku yang sama dalam mempengaruhi komunikasi antar subsistem-subsitem yang ada. Komunikasi ini secara sederhana mampu berjalan satu arah antara client dan server. Client melakukan request DML untuk memerintahkan server menyimpan atau meghapus data yang dikirimkan.</w:t>
      </w:r>
    </w:p>
    <w:p w:rsidR="003628AE" w:rsidRDefault="003628AE" w:rsidP="005460A3">
      <w:pPr>
        <w:ind w:left="-11"/>
        <w:jc w:val="both"/>
      </w:pPr>
    </w:p>
    <w:p w:rsidR="003628AE" w:rsidRDefault="003628AE" w:rsidP="005460A3">
      <w:pPr>
        <w:ind w:left="-11"/>
        <w:jc w:val="both"/>
      </w:pPr>
      <w:r>
        <w:object w:dxaOrig="8295" w:dyaOrig="5573">
          <v:shape id="_x0000_i1035" type="#_x0000_t75" style="width:220.5pt;height:148.5pt" o:ole="">
            <v:imagedata r:id="rId29" o:title=""/>
          </v:shape>
          <o:OLEObject Type="Embed" ProgID="Visio.Drawing.11" ShapeID="_x0000_i1035" DrawAspect="Content" ObjectID="_1384930057" r:id="rId30"/>
        </w:object>
      </w:r>
    </w:p>
    <w:p w:rsidR="003628AE" w:rsidRDefault="003628AE" w:rsidP="005460A3">
      <w:pPr>
        <w:ind w:left="-11"/>
        <w:jc w:val="both"/>
      </w:pPr>
      <w:r>
        <w:t>Gambar 11.</w:t>
      </w:r>
      <w:r w:rsidR="005923A8" w:rsidRPr="005923A8">
        <w:t xml:space="preserve"> Komunikasi client/ server untuk manejemen DML (input, edit, dan hapus data)</w:t>
      </w:r>
    </w:p>
    <w:p w:rsidR="005923A8" w:rsidRDefault="005923A8" w:rsidP="005460A3">
      <w:pPr>
        <w:ind w:left="-11"/>
        <w:jc w:val="both"/>
      </w:pPr>
    </w:p>
    <w:p w:rsidR="00C936C3" w:rsidRDefault="00C936C3" w:rsidP="005460A3">
      <w:pPr>
        <w:ind w:left="-11"/>
        <w:jc w:val="both"/>
      </w:pPr>
      <w:r w:rsidRPr="00C936C3">
        <w:t>Berikut operasi-operasi yang dilakukan model yang dijelaskan dalam algoritma:</w:t>
      </w:r>
    </w:p>
    <w:p w:rsidR="00C936C3" w:rsidRDefault="00C936C3" w:rsidP="005460A3">
      <w:pPr>
        <w:ind w:left="-11"/>
        <w:jc w:val="both"/>
      </w:pPr>
    </w:p>
    <w:p w:rsidR="00DC401A" w:rsidRDefault="00DC401A" w:rsidP="00DC401A">
      <w:pPr>
        <w:ind w:left="-11"/>
        <w:jc w:val="both"/>
      </w:pPr>
      <w:r w:rsidRPr="006553EB">
        <w:rPr>
          <w:b/>
        </w:rPr>
        <w:t>Operasi execute</w:t>
      </w:r>
      <w:r>
        <w:t>, adalah operasi yang digunakan untuk menjalankan statemen SQL.</w:t>
      </w:r>
    </w:p>
    <w:p w:rsidR="00DC401A" w:rsidRDefault="00DC401A" w:rsidP="00DC401A">
      <w:pPr>
        <w:ind w:left="-11"/>
        <w:jc w:val="both"/>
      </w:pPr>
      <w:r>
        <w:t>PROCEDURE execute(query:String)</w:t>
      </w:r>
    </w:p>
    <w:p w:rsidR="00DC401A" w:rsidRDefault="00DC401A" w:rsidP="00DC401A">
      <w:pPr>
        <w:ind w:left="-11"/>
        <w:jc w:val="both"/>
      </w:pPr>
      <w:r>
        <w:t>BEGIN</w:t>
      </w:r>
    </w:p>
    <w:p w:rsidR="00DC401A" w:rsidRDefault="00DC401A" w:rsidP="00DC401A">
      <w:pPr>
        <w:ind w:left="-11"/>
        <w:jc w:val="both"/>
      </w:pPr>
      <w:r>
        <w:tab/>
        <w:t>IF pilihan = 1 THEN</w:t>
      </w:r>
    </w:p>
    <w:p w:rsidR="00DC401A" w:rsidRDefault="00DC401A" w:rsidP="00DC401A">
      <w:pPr>
        <w:ind w:left="-11"/>
        <w:jc w:val="both"/>
      </w:pPr>
      <w:r>
        <w:tab/>
      </w:r>
      <w:r>
        <w:tab/>
        <w:t>[Connect to MySQL];</w:t>
      </w:r>
    </w:p>
    <w:p w:rsidR="00DC401A" w:rsidRDefault="00DC401A" w:rsidP="00DC401A">
      <w:pPr>
        <w:ind w:left="-11"/>
        <w:jc w:val="both"/>
      </w:pPr>
      <w:r>
        <w:tab/>
      </w:r>
      <w:r>
        <w:tab/>
        <w:t>[Execute query];</w:t>
      </w:r>
    </w:p>
    <w:p w:rsidR="00DC401A" w:rsidRDefault="00DC401A" w:rsidP="00DC401A">
      <w:pPr>
        <w:ind w:left="-11"/>
        <w:jc w:val="both"/>
      </w:pPr>
      <w:r>
        <w:tab/>
        <w:t>ELSEIF pilihan = 2 THEN</w:t>
      </w:r>
    </w:p>
    <w:p w:rsidR="00DC401A" w:rsidRDefault="00DC401A" w:rsidP="00DC401A">
      <w:pPr>
        <w:ind w:left="-11"/>
        <w:jc w:val="both"/>
      </w:pPr>
      <w:r>
        <w:tab/>
      </w:r>
      <w:r>
        <w:tab/>
        <w:t>[Connect to Oracle];</w:t>
      </w:r>
    </w:p>
    <w:p w:rsidR="00DC401A" w:rsidRDefault="00DC401A" w:rsidP="00DC401A">
      <w:pPr>
        <w:ind w:left="-11"/>
        <w:jc w:val="both"/>
      </w:pPr>
      <w:r>
        <w:tab/>
      </w:r>
      <w:r>
        <w:tab/>
        <w:t>[Execute query];</w:t>
      </w:r>
    </w:p>
    <w:p w:rsidR="00DC401A" w:rsidRDefault="00DC401A" w:rsidP="00DC401A">
      <w:pPr>
        <w:ind w:left="-11"/>
        <w:jc w:val="both"/>
      </w:pPr>
      <w:r>
        <w:tab/>
        <w:t>ELSEIF pilihan = 3 THEN</w:t>
      </w:r>
    </w:p>
    <w:p w:rsidR="00DC401A" w:rsidRDefault="00DC401A" w:rsidP="00DC401A">
      <w:pPr>
        <w:ind w:left="-11"/>
        <w:jc w:val="both"/>
      </w:pPr>
      <w:r>
        <w:tab/>
      </w:r>
      <w:r>
        <w:tab/>
        <w:t>[Connect to Postgre];</w:t>
      </w:r>
    </w:p>
    <w:p w:rsidR="00DC401A" w:rsidRDefault="00DC401A" w:rsidP="00DC401A">
      <w:pPr>
        <w:ind w:left="-11"/>
        <w:jc w:val="both"/>
      </w:pPr>
      <w:r>
        <w:tab/>
      </w:r>
      <w:r>
        <w:tab/>
        <w:t>[Execute query];</w:t>
      </w:r>
    </w:p>
    <w:p w:rsidR="00DC401A" w:rsidRDefault="00DC401A" w:rsidP="00DC401A">
      <w:pPr>
        <w:ind w:left="-11"/>
        <w:jc w:val="both"/>
      </w:pPr>
      <w:r>
        <w:tab/>
        <w:t>END IF</w:t>
      </w:r>
    </w:p>
    <w:p w:rsidR="00DC401A" w:rsidRDefault="00DC401A" w:rsidP="00DC401A">
      <w:pPr>
        <w:ind w:left="-11"/>
        <w:jc w:val="both"/>
      </w:pPr>
      <w:r>
        <w:t>END;</w:t>
      </w:r>
    </w:p>
    <w:p w:rsidR="00DC401A" w:rsidRDefault="00DC401A" w:rsidP="00DC401A">
      <w:pPr>
        <w:ind w:left="-11"/>
        <w:jc w:val="both"/>
      </w:pPr>
      <w:r w:rsidRPr="006553EB">
        <w:rPr>
          <w:b/>
        </w:rPr>
        <w:lastRenderedPageBreak/>
        <w:t>Operasi getRecord</w:t>
      </w:r>
      <w:r>
        <w:t>, adalah operasi yang digunakan untuk mengambil record data dari table.</w:t>
      </w:r>
    </w:p>
    <w:p w:rsidR="00DC401A" w:rsidRDefault="00DC401A" w:rsidP="00DC401A">
      <w:pPr>
        <w:ind w:left="-11"/>
        <w:jc w:val="both"/>
      </w:pPr>
      <w:r>
        <w:t>PROCEDURE getRecord()</w:t>
      </w:r>
    </w:p>
    <w:p w:rsidR="00DC401A" w:rsidRDefault="00DC401A" w:rsidP="00DC401A">
      <w:pPr>
        <w:ind w:left="-11"/>
        <w:jc w:val="both"/>
      </w:pPr>
      <w:r>
        <w:t>BEGIN</w:t>
      </w:r>
    </w:p>
    <w:p w:rsidR="00DC401A" w:rsidRDefault="00DC401A" w:rsidP="00DC401A">
      <w:pPr>
        <w:ind w:left="-11"/>
        <w:jc w:val="both"/>
      </w:pPr>
      <w:r>
        <w:tab/>
        <w:t>CALL Execute();</w:t>
      </w:r>
    </w:p>
    <w:p w:rsidR="00DC401A" w:rsidRDefault="00DC401A" w:rsidP="00DC401A">
      <w:pPr>
        <w:ind w:left="-11"/>
        <w:jc w:val="both"/>
      </w:pPr>
      <w:r>
        <w:tab/>
        <w:t>GET_DATA();</w:t>
      </w:r>
    </w:p>
    <w:p w:rsidR="00DC401A" w:rsidRDefault="00DC401A" w:rsidP="00DC401A">
      <w:pPr>
        <w:ind w:left="-11"/>
        <w:jc w:val="both"/>
      </w:pPr>
      <w:r>
        <w:tab/>
        <w:t>IF NOT EOF THEN</w:t>
      </w:r>
    </w:p>
    <w:p w:rsidR="00DC401A" w:rsidRDefault="00DC401A" w:rsidP="00DC401A">
      <w:pPr>
        <w:ind w:left="-11"/>
        <w:jc w:val="both"/>
      </w:pPr>
      <w:r>
        <w:tab/>
      </w:r>
      <w:r>
        <w:tab/>
        <w:t>RETURN [RECORD DATA];</w:t>
      </w:r>
    </w:p>
    <w:p w:rsidR="00DC401A" w:rsidRDefault="00DC401A" w:rsidP="00DC401A">
      <w:pPr>
        <w:ind w:left="-11"/>
        <w:jc w:val="both"/>
      </w:pPr>
      <w:r>
        <w:tab/>
        <w:t>ELSE</w:t>
      </w:r>
    </w:p>
    <w:p w:rsidR="00DC401A" w:rsidRDefault="00DC401A" w:rsidP="00DC401A">
      <w:pPr>
        <w:ind w:left="-11"/>
        <w:jc w:val="both"/>
      </w:pPr>
      <w:r>
        <w:tab/>
      </w:r>
      <w:r>
        <w:tab/>
        <w:t>RETURN [FALSE];</w:t>
      </w:r>
    </w:p>
    <w:p w:rsidR="00DC401A" w:rsidRDefault="00DC401A" w:rsidP="00DC401A">
      <w:pPr>
        <w:ind w:left="-11"/>
        <w:jc w:val="both"/>
      </w:pPr>
      <w:r>
        <w:tab/>
        <w:t>END IF</w:t>
      </w:r>
    </w:p>
    <w:p w:rsidR="00DC401A" w:rsidRDefault="00DC401A" w:rsidP="00DC401A">
      <w:pPr>
        <w:ind w:left="-11"/>
        <w:jc w:val="both"/>
      </w:pPr>
      <w:r>
        <w:t>END;</w:t>
      </w:r>
    </w:p>
    <w:p w:rsidR="00DC401A" w:rsidRDefault="00DC401A" w:rsidP="00DC401A">
      <w:pPr>
        <w:ind w:left="-11"/>
        <w:jc w:val="both"/>
      </w:pPr>
      <w:r w:rsidRPr="006553EB">
        <w:rPr>
          <w:b/>
        </w:rPr>
        <w:t>Operasi getTotalRecord</w:t>
      </w:r>
      <w:r>
        <w:t>, adalah operasi yang digunakan untuk mengambil jumlah record data dari table.</w:t>
      </w:r>
    </w:p>
    <w:p w:rsidR="00DC401A" w:rsidRDefault="00DC401A" w:rsidP="00DC401A">
      <w:pPr>
        <w:ind w:left="-11"/>
        <w:jc w:val="both"/>
      </w:pPr>
      <w:r>
        <w:t>PROCEDURE getTotalRecord()</w:t>
      </w:r>
    </w:p>
    <w:p w:rsidR="00DC401A" w:rsidRDefault="00DC401A" w:rsidP="00DC401A">
      <w:pPr>
        <w:ind w:left="-11"/>
        <w:jc w:val="both"/>
      </w:pPr>
      <w:r>
        <w:t>BEGIN</w:t>
      </w:r>
    </w:p>
    <w:p w:rsidR="00DC401A" w:rsidRDefault="006553EB" w:rsidP="00DC401A">
      <w:pPr>
        <w:ind w:left="-11"/>
        <w:jc w:val="both"/>
      </w:pPr>
      <w:r>
        <w:tab/>
      </w:r>
      <w:r w:rsidR="00DC401A">
        <w:tab/>
        <w:t>CALL Execute();</w:t>
      </w:r>
    </w:p>
    <w:p w:rsidR="00DC401A" w:rsidRDefault="00DC401A" w:rsidP="00DC401A">
      <w:pPr>
        <w:ind w:left="-11"/>
        <w:jc w:val="both"/>
      </w:pPr>
      <w:r>
        <w:tab/>
      </w:r>
      <w:r w:rsidR="006553EB">
        <w:tab/>
      </w:r>
      <w:r>
        <w:t>COUNT_DATA();</w:t>
      </w:r>
    </w:p>
    <w:p w:rsidR="00DC401A" w:rsidRDefault="00DC401A" w:rsidP="00DC401A">
      <w:pPr>
        <w:ind w:left="-11"/>
        <w:jc w:val="both"/>
      </w:pPr>
      <w:r>
        <w:tab/>
      </w:r>
      <w:r w:rsidR="006553EB">
        <w:tab/>
      </w:r>
      <w:r>
        <w:t>RETURN [RECORD DATA];</w:t>
      </w:r>
    </w:p>
    <w:p w:rsidR="00DC401A" w:rsidRDefault="006553EB" w:rsidP="00DC401A">
      <w:pPr>
        <w:ind w:left="-11"/>
        <w:jc w:val="both"/>
      </w:pPr>
      <w:r>
        <w:tab/>
      </w:r>
      <w:r w:rsidR="00DC401A">
        <w:tab/>
        <w:t>RETURN [NUM];</w:t>
      </w:r>
    </w:p>
    <w:p w:rsidR="00DC401A" w:rsidRDefault="00DC401A" w:rsidP="00DC401A">
      <w:pPr>
        <w:ind w:left="-11"/>
        <w:jc w:val="both"/>
      </w:pPr>
      <w:r>
        <w:t>END;</w:t>
      </w:r>
    </w:p>
    <w:p w:rsidR="00DC401A" w:rsidRDefault="00DC401A" w:rsidP="00DC401A">
      <w:pPr>
        <w:ind w:left="-11"/>
        <w:jc w:val="both"/>
      </w:pPr>
      <w:r w:rsidRPr="006553EB">
        <w:rPr>
          <w:b/>
        </w:rPr>
        <w:t>Operasi close</w:t>
      </w:r>
      <w:r>
        <w:t>, adalah operasi yang digunakan untuk menutup koneksi DBMS.</w:t>
      </w:r>
    </w:p>
    <w:p w:rsidR="00DC401A" w:rsidRDefault="00DC401A" w:rsidP="00DC401A">
      <w:pPr>
        <w:ind w:left="-11"/>
        <w:jc w:val="both"/>
      </w:pPr>
      <w:r>
        <w:t>PROCEDURE close()</w:t>
      </w:r>
    </w:p>
    <w:p w:rsidR="00DC401A" w:rsidRDefault="00DC401A" w:rsidP="00DC401A">
      <w:pPr>
        <w:ind w:left="-11"/>
        <w:jc w:val="both"/>
      </w:pPr>
      <w:r>
        <w:t>BEGIN</w:t>
      </w:r>
    </w:p>
    <w:p w:rsidR="00DC401A" w:rsidRDefault="00DC401A" w:rsidP="00DC401A">
      <w:pPr>
        <w:ind w:left="-11"/>
        <w:jc w:val="both"/>
      </w:pPr>
      <w:r>
        <w:tab/>
      </w:r>
      <w:r w:rsidR="006553EB">
        <w:tab/>
      </w:r>
      <w:r>
        <w:t>CLOSE_CONNECT();</w:t>
      </w:r>
    </w:p>
    <w:p w:rsidR="00DA6CC7" w:rsidRPr="007425F5" w:rsidRDefault="00DC401A" w:rsidP="007425F5">
      <w:pPr>
        <w:ind w:left="-11"/>
        <w:jc w:val="both"/>
      </w:pPr>
      <w:r>
        <w:t>END;</w:t>
      </w:r>
    </w:p>
    <w:p w:rsidR="00D658EF" w:rsidRDefault="00FA4595" w:rsidP="00601C7A">
      <w:pPr>
        <w:ind w:firstLine="142"/>
        <w:jc w:val="both"/>
      </w:pPr>
      <w:r w:rsidRPr="00D81AD8">
        <w:rPr>
          <w:b/>
          <w:sz w:val="24"/>
          <w:szCs w:val="24"/>
        </w:rPr>
        <w:tab/>
      </w:r>
    </w:p>
    <w:p w:rsidR="00C55E58" w:rsidRPr="00D81AD8" w:rsidRDefault="00C55E58" w:rsidP="00C55E58">
      <w:pPr>
        <w:pStyle w:val="ListParagraph"/>
        <w:ind w:left="284"/>
        <w:jc w:val="both"/>
      </w:pPr>
    </w:p>
    <w:p w:rsidR="00D658EF" w:rsidRDefault="007425F5" w:rsidP="006C27E6">
      <w:pPr>
        <w:pStyle w:val="ListParagraph"/>
        <w:numPr>
          <w:ilvl w:val="1"/>
          <w:numId w:val="10"/>
        </w:numPr>
        <w:ind w:left="709"/>
        <w:jc w:val="both"/>
        <w:rPr>
          <w:b/>
          <w:sz w:val="24"/>
          <w:szCs w:val="24"/>
        </w:rPr>
      </w:pPr>
      <w:r>
        <w:rPr>
          <w:b/>
          <w:sz w:val="24"/>
          <w:szCs w:val="24"/>
        </w:rPr>
        <w:t xml:space="preserve"> HASIL</w:t>
      </w:r>
    </w:p>
    <w:p w:rsidR="0061601E" w:rsidRPr="0061601E" w:rsidRDefault="0061601E" w:rsidP="0061601E">
      <w:pPr>
        <w:pStyle w:val="ListParagraph"/>
        <w:numPr>
          <w:ilvl w:val="0"/>
          <w:numId w:val="34"/>
        </w:numPr>
        <w:jc w:val="both"/>
        <w:rPr>
          <w:b/>
          <w:vanish/>
          <w:sz w:val="24"/>
          <w:szCs w:val="24"/>
        </w:rPr>
      </w:pPr>
    </w:p>
    <w:p w:rsidR="0061601E" w:rsidRPr="0061601E" w:rsidRDefault="0061601E" w:rsidP="0061601E">
      <w:pPr>
        <w:pStyle w:val="ListParagraph"/>
        <w:numPr>
          <w:ilvl w:val="1"/>
          <w:numId w:val="34"/>
        </w:numPr>
        <w:jc w:val="both"/>
        <w:rPr>
          <w:b/>
          <w:vanish/>
          <w:sz w:val="24"/>
          <w:szCs w:val="24"/>
        </w:rPr>
      </w:pPr>
    </w:p>
    <w:p w:rsidR="006C27E6" w:rsidRDefault="0061601E" w:rsidP="0061601E">
      <w:pPr>
        <w:pStyle w:val="ListParagraph"/>
        <w:numPr>
          <w:ilvl w:val="2"/>
          <w:numId w:val="31"/>
        </w:numPr>
        <w:ind w:left="709"/>
        <w:jc w:val="both"/>
        <w:rPr>
          <w:b/>
          <w:sz w:val="24"/>
          <w:szCs w:val="24"/>
        </w:rPr>
      </w:pPr>
      <w:r>
        <w:rPr>
          <w:b/>
          <w:sz w:val="24"/>
          <w:szCs w:val="24"/>
        </w:rPr>
        <w:t>Konektifitas DBMS</w:t>
      </w:r>
    </w:p>
    <w:p w:rsidR="0061601E" w:rsidRDefault="0061601E" w:rsidP="0061601E">
      <w:pPr>
        <w:ind w:left="-11"/>
        <w:jc w:val="both"/>
      </w:pPr>
      <w:r w:rsidRPr="0061601E">
        <w:t>Pemodelan yang dibuat mampu melayani konektifitas DBMS (MySQL, Oracle, dan Postgre SQL). Dimana pemodelan mampu melakukan migrasi DBMS yang digunakan tanpa mengubah struktur model yang dibangun.</w:t>
      </w:r>
    </w:p>
    <w:p w:rsidR="0061601E" w:rsidRPr="0061601E" w:rsidRDefault="0061601E" w:rsidP="0061601E">
      <w:pPr>
        <w:ind w:left="-11"/>
        <w:jc w:val="both"/>
      </w:pPr>
    </w:p>
    <w:p w:rsidR="0061601E" w:rsidRPr="00EC4A2B" w:rsidRDefault="00771EC2" w:rsidP="00EC4A2B">
      <w:pPr>
        <w:jc w:val="both"/>
        <w:rPr>
          <w:b/>
        </w:rPr>
      </w:pPr>
      <w:r w:rsidRPr="00EC4A2B">
        <w:rPr>
          <w:b/>
        </w:rPr>
        <w:t>Koneksi ke DBMS MySQL</w:t>
      </w:r>
    </w:p>
    <w:p w:rsidR="004751B5" w:rsidRDefault="004751B5" w:rsidP="004751B5">
      <w:pPr>
        <w:jc w:val="both"/>
      </w:pPr>
      <w:r w:rsidRPr="004751B5">
        <w:t xml:space="preserve">Pada </w:t>
      </w:r>
      <w:r w:rsidRPr="004751B5">
        <w:rPr>
          <w:i/>
        </w:rPr>
        <w:t>class</w:t>
      </w:r>
      <w:r w:rsidRPr="004751B5">
        <w:t xml:space="preserve"> controller, untuk melakukan koneksi ke </w:t>
      </w:r>
      <w:r w:rsidRPr="004751B5">
        <w:rPr>
          <w:i/>
        </w:rPr>
        <w:t>DBMS</w:t>
      </w:r>
      <w:r w:rsidRPr="004751B5">
        <w:t xml:space="preserve"> </w:t>
      </w:r>
      <w:r w:rsidRPr="004751B5">
        <w:rPr>
          <w:i/>
        </w:rPr>
        <w:t>MySQL</w:t>
      </w:r>
      <w:r w:rsidRPr="004751B5">
        <w:t xml:space="preserve"> memerlukan inisialisasi beberapa atribut </w:t>
      </w:r>
      <w:r w:rsidRPr="004751B5">
        <w:rPr>
          <w:i/>
        </w:rPr>
        <w:t>class</w:t>
      </w:r>
      <w:r w:rsidRPr="004751B5">
        <w:t xml:space="preserve"> controller, seperti: hostname, user, password, database, dan choice. Inisialisasi dilakukan dalam metode __construct() pada </w:t>
      </w:r>
      <w:r w:rsidRPr="004751B5">
        <w:rPr>
          <w:i/>
        </w:rPr>
        <w:t>class</w:t>
      </w:r>
      <w:r w:rsidRPr="004751B5">
        <w:t xml:space="preserve"> controller, dengan begitu koneksi akan dilakukan secara automatis ketika </w:t>
      </w:r>
      <w:r w:rsidRPr="004751B5">
        <w:rPr>
          <w:i/>
        </w:rPr>
        <w:t>class</w:t>
      </w:r>
      <w:r w:rsidRPr="004751B5">
        <w:t xml:space="preserve"> controller diciptakan objek instancenya. Berikut function __construct()  di dalam </w:t>
      </w:r>
      <w:r w:rsidRPr="004751B5">
        <w:rPr>
          <w:i/>
        </w:rPr>
        <w:t>class</w:t>
      </w:r>
      <w:r w:rsidRPr="004751B5">
        <w:t xml:space="preserve"> controller untuk koneksi ke </w:t>
      </w:r>
      <w:r w:rsidRPr="004751B5">
        <w:rPr>
          <w:i/>
        </w:rPr>
        <w:t>DBMS MySQL</w:t>
      </w:r>
      <w:r w:rsidRPr="004751B5">
        <w:t>:</w:t>
      </w:r>
    </w:p>
    <w:p w:rsidR="004751B5" w:rsidRPr="004751B5" w:rsidRDefault="004751B5" w:rsidP="004751B5">
      <w:pPr>
        <w:jc w:val="both"/>
      </w:pPr>
    </w:p>
    <w:p w:rsidR="004751B5" w:rsidRPr="004751B5" w:rsidRDefault="004751B5" w:rsidP="004751B5">
      <w:pPr>
        <w:jc w:val="both"/>
      </w:pPr>
      <w:r w:rsidRPr="004751B5">
        <w:t>function __Construct(){</w:t>
      </w:r>
    </w:p>
    <w:p w:rsidR="004751B5" w:rsidRPr="004751B5" w:rsidRDefault="004751B5" w:rsidP="004751B5">
      <w:pPr>
        <w:jc w:val="both"/>
      </w:pPr>
      <w:r w:rsidRPr="004751B5">
        <w:t>$this-&gt;host = "localhost";</w:t>
      </w:r>
    </w:p>
    <w:p w:rsidR="004751B5" w:rsidRPr="004751B5" w:rsidRDefault="004751B5" w:rsidP="004751B5">
      <w:pPr>
        <w:jc w:val="both"/>
      </w:pPr>
      <w:r w:rsidRPr="004751B5">
        <w:tab/>
        <w:t>$this-&gt;user = "root";</w:t>
      </w:r>
    </w:p>
    <w:p w:rsidR="004751B5" w:rsidRPr="004751B5" w:rsidRDefault="004751B5" w:rsidP="004751B5">
      <w:pPr>
        <w:jc w:val="both"/>
      </w:pPr>
      <w:r w:rsidRPr="004751B5">
        <w:tab/>
        <w:t>$this-&gt;password = "";</w:t>
      </w:r>
    </w:p>
    <w:p w:rsidR="004751B5" w:rsidRPr="004751B5" w:rsidRDefault="004751B5" w:rsidP="004751B5">
      <w:pPr>
        <w:jc w:val="both"/>
      </w:pPr>
      <w:r w:rsidRPr="004751B5">
        <w:tab/>
        <w:t>$this-&gt;database = "perpus";</w:t>
      </w:r>
    </w:p>
    <w:p w:rsidR="004751B5" w:rsidRPr="004751B5" w:rsidRDefault="004751B5" w:rsidP="004751B5">
      <w:pPr>
        <w:jc w:val="both"/>
      </w:pPr>
      <w:r w:rsidRPr="004751B5">
        <w:tab/>
        <w:t>$this-&gt;choice = 1;</w:t>
      </w:r>
    </w:p>
    <w:p w:rsidR="004751B5" w:rsidRPr="004751B5" w:rsidRDefault="004751B5" w:rsidP="004751B5">
      <w:pPr>
        <w:jc w:val="both"/>
      </w:pPr>
      <w:r w:rsidRPr="004751B5">
        <w:tab/>
        <w:t>$this-&gt;model = new Model($this-&gt;host,$this-&gt;user,$this-&gt;password,$this-&gt;database,$this-&gt;choice);</w:t>
      </w:r>
    </w:p>
    <w:p w:rsidR="004751B5" w:rsidRDefault="004751B5" w:rsidP="004751B5">
      <w:pPr>
        <w:jc w:val="both"/>
      </w:pPr>
      <w:r w:rsidRPr="004751B5">
        <w:tab/>
        <w:t>}</w:t>
      </w:r>
    </w:p>
    <w:p w:rsidR="004751B5" w:rsidRPr="004751B5" w:rsidRDefault="004751B5" w:rsidP="004751B5">
      <w:pPr>
        <w:jc w:val="both"/>
      </w:pPr>
    </w:p>
    <w:p w:rsidR="004751B5" w:rsidRDefault="004751B5" w:rsidP="00EC4A2B">
      <w:pPr>
        <w:jc w:val="both"/>
      </w:pPr>
      <w:r w:rsidRPr="004751B5">
        <w:lastRenderedPageBreak/>
        <w:t xml:space="preserve">Untuk koneksi ke DBMS MySQL, atribut choice diberi nilai 1, </w:t>
      </w:r>
    </w:p>
    <w:p w:rsidR="00EC4A2B" w:rsidRDefault="00EC4A2B" w:rsidP="00EC4A2B">
      <w:pPr>
        <w:jc w:val="both"/>
      </w:pPr>
    </w:p>
    <w:p w:rsidR="004751B5" w:rsidRPr="00EC4A2B" w:rsidRDefault="004751B5" w:rsidP="00EC4A2B">
      <w:pPr>
        <w:jc w:val="both"/>
        <w:rPr>
          <w:b/>
        </w:rPr>
      </w:pPr>
      <w:r w:rsidRPr="00EC4A2B">
        <w:rPr>
          <w:b/>
        </w:rPr>
        <w:t>Koneksi ke DBMS Oracle</w:t>
      </w:r>
    </w:p>
    <w:p w:rsidR="004751B5" w:rsidRDefault="004751B5" w:rsidP="00EC4A2B">
      <w:pPr>
        <w:jc w:val="both"/>
      </w:pPr>
      <w:r w:rsidRPr="004751B5">
        <w:t xml:space="preserve">Pada </w:t>
      </w:r>
      <w:r w:rsidRPr="00EC4A2B">
        <w:rPr>
          <w:i/>
        </w:rPr>
        <w:t>class</w:t>
      </w:r>
      <w:r w:rsidRPr="004751B5">
        <w:t xml:space="preserve"> controller, untuk melakukan koneksi ke </w:t>
      </w:r>
      <w:r w:rsidRPr="00EC4A2B">
        <w:rPr>
          <w:i/>
        </w:rPr>
        <w:t>DBMS</w:t>
      </w:r>
      <w:r w:rsidRPr="004751B5">
        <w:t xml:space="preserve"> </w:t>
      </w:r>
      <w:r w:rsidRPr="00EC4A2B">
        <w:rPr>
          <w:i/>
        </w:rPr>
        <w:t>Oracle</w:t>
      </w:r>
      <w:r w:rsidRPr="004751B5">
        <w:t xml:space="preserve"> memerlukan inisialisasi beberapa atribut </w:t>
      </w:r>
      <w:r w:rsidRPr="00EC4A2B">
        <w:rPr>
          <w:i/>
        </w:rPr>
        <w:t>class</w:t>
      </w:r>
      <w:r w:rsidRPr="004751B5">
        <w:t xml:space="preserve"> controller, sama halnya seperti koneksi ke </w:t>
      </w:r>
      <w:r w:rsidRPr="00EC4A2B">
        <w:rPr>
          <w:i/>
        </w:rPr>
        <w:t>DBMS MySQL</w:t>
      </w:r>
      <w:r w:rsidRPr="004751B5">
        <w:t xml:space="preserve">. Pada tahap implementasi, penulis menggunakan </w:t>
      </w:r>
      <w:r w:rsidRPr="00EC4A2B">
        <w:rPr>
          <w:i/>
        </w:rPr>
        <w:t xml:space="preserve">DBMS Oracle 10G </w:t>
      </w:r>
      <w:r w:rsidRPr="004751B5">
        <w:t xml:space="preserve"> versi </w:t>
      </w:r>
      <w:r w:rsidRPr="00EC4A2B">
        <w:rPr>
          <w:i/>
        </w:rPr>
        <w:t>Express Edition</w:t>
      </w:r>
      <w:r w:rsidRPr="004751B5">
        <w:t xml:space="preserve">. Pada </w:t>
      </w:r>
      <w:r w:rsidRPr="00EC4A2B">
        <w:rPr>
          <w:i/>
        </w:rPr>
        <w:t>oracle</w:t>
      </w:r>
      <w:r w:rsidRPr="004751B5">
        <w:t xml:space="preserve"> versi ini, </w:t>
      </w:r>
      <w:r w:rsidRPr="00EC4A2B">
        <w:rPr>
          <w:i/>
        </w:rPr>
        <w:t>schema user</w:t>
      </w:r>
      <w:r w:rsidRPr="004751B5">
        <w:t xml:space="preserve"> telah meliputi fungsi sebagai database, sehingga nilai atribut database dikosongkan, dan choice diberi nilai 2. Berikut inisialisasi di function __construct() pada class controller, untuk koneksi ke </w:t>
      </w:r>
      <w:r w:rsidRPr="00EC4A2B">
        <w:rPr>
          <w:i/>
        </w:rPr>
        <w:t>DBMS Oracle</w:t>
      </w:r>
      <w:r w:rsidRPr="004751B5">
        <w:t>:</w:t>
      </w:r>
    </w:p>
    <w:p w:rsidR="00EC4A2B" w:rsidRPr="004751B5" w:rsidRDefault="00EC4A2B" w:rsidP="00EC4A2B">
      <w:pPr>
        <w:jc w:val="both"/>
      </w:pPr>
    </w:p>
    <w:p w:rsidR="004751B5" w:rsidRPr="004751B5" w:rsidRDefault="004751B5" w:rsidP="00EC4A2B">
      <w:pPr>
        <w:jc w:val="both"/>
      </w:pPr>
      <w:r w:rsidRPr="004751B5">
        <w:t>function __Construct(){</w:t>
      </w:r>
    </w:p>
    <w:p w:rsidR="004751B5" w:rsidRPr="004751B5" w:rsidRDefault="004751B5" w:rsidP="00EC4A2B">
      <w:pPr>
        <w:jc w:val="both"/>
      </w:pPr>
      <w:r w:rsidRPr="004751B5">
        <w:t>$this-&gt;host = "localhost/XE";</w:t>
      </w:r>
    </w:p>
    <w:p w:rsidR="004751B5" w:rsidRPr="004751B5" w:rsidRDefault="004751B5" w:rsidP="00EC4A2B">
      <w:pPr>
        <w:jc w:val="both"/>
      </w:pPr>
      <w:r w:rsidRPr="004751B5">
        <w:tab/>
        <w:t>$this-&gt;user = "system";</w:t>
      </w:r>
    </w:p>
    <w:p w:rsidR="004751B5" w:rsidRPr="004751B5" w:rsidRDefault="004751B5" w:rsidP="00EC4A2B">
      <w:pPr>
        <w:jc w:val="both"/>
      </w:pPr>
      <w:r w:rsidRPr="004751B5">
        <w:tab/>
        <w:t>$this-&gt;password = "123456";</w:t>
      </w:r>
    </w:p>
    <w:p w:rsidR="004751B5" w:rsidRPr="004751B5" w:rsidRDefault="004751B5" w:rsidP="00EC4A2B">
      <w:pPr>
        <w:jc w:val="both"/>
      </w:pPr>
      <w:r w:rsidRPr="004751B5">
        <w:tab/>
        <w:t>$this-&gt;database=””;</w:t>
      </w:r>
    </w:p>
    <w:p w:rsidR="004751B5" w:rsidRPr="004751B5" w:rsidRDefault="004751B5" w:rsidP="00EC4A2B">
      <w:pPr>
        <w:jc w:val="both"/>
      </w:pPr>
      <w:r w:rsidRPr="004751B5">
        <w:tab/>
        <w:t>$this-&gt;choice = 2;</w:t>
      </w:r>
    </w:p>
    <w:p w:rsidR="004751B5" w:rsidRPr="004751B5" w:rsidRDefault="004751B5" w:rsidP="00EC4A2B">
      <w:pPr>
        <w:jc w:val="both"/>
      </w:pPr>
      <w:r w:rsidRPr="004751B5">
        <w:tab/>
        <w:t>$this-&gt;model = new Model($this-&gt;host,$this-&gt;user,$this-&gt;password,$this-&gt;database,$this-&gt;choice);</w:t>
      </w:r>
    </w:p>
    <w:p w:rsidR="004751B5" w:rsidRDefault="004751B5" w:rsidP="00EC4A2B">
      <w:pPr>
        <w:jc w:val="both"/>
      </w:pPr>
      <w:r w:rsidRPr="004751B5">
        <w:tab/>
        <w:t>}</w:t>
      </w:r>
    </w:p>
    <w:p w:rsidR="00EC4A2B" w:rsidRDefault="00EC4A2B" w:rsidP="00EC4A2B">
      <w:pPr>
        <w:jc w:val="both"/>
      </w:pPr>
    </w:p>
    <w:p w:rsidR="004751B5" w:rsidRPr="00EC4A2B" w:rsidRDefault="004751B5" w:rsidP="00EC4A2B">
      <w:pPr>
        <w:jc w:val="both"/>
        <w:rPr>
          <w:b/>
        </w:rPr>
      </w:pPr>
      <w:r w:rsidRPr="00EC4A2B">
        <w:rPr>
          <w:b/>
        </w:rPr>
        <w:t>Koneksi ke DBMS Postgre SQL</w:t>
      </w:r>
    </w:p>
    <w:p w:rsidR="004751B5" w:rsidRDefault="004751B5" w:rsidP="00EC4A2B">
      <w:pPr>
        <w:jc w:val="both"/>
      </w:pPr>
      <w:r w:rsidRPr="00EC4A2B">
        <w:rPr>
          <w:b/>
        </w:rPr>
        <w:tab/>
      </w:r>
      <w:r w:rsidRPr="004751B5">
        <w:t xml:space="preserve">Tahap koneksi ke DBMS Postgre SQL, sama perlakuannya seperti koneksi ke DBMS MySQL, untuk koneksi ke DBMS Postgre SQL atribut choice diberi nilai 3 dan menggunakan port komunikasi 5432. Berikut inisialisasi di function __construct() pada class controller, untuk koneksi ke </w:t>
      </w:r>
      <w:r w:rsidRPr="00EC4A2B">
        <w:rPr>
          <w:i/>
        </w:rPr>
        <w:t>DBMS Postgre SQL</w:t>
      </w:r>
      <w:r w:rsidRPr="004751B5">
        <w:t>:</w:t>
      </w:r>
    </w:p>
    <w:p w:rsidR="00EC4A2B" w:rsidRPr="004751B5" w:rsidRDefault="00EC4A2B" w:rsidP="00EC4A2B">
      <w:pPr>
        <w:jc w:val="both"/>
      </w:pPr>
    </w:p>
    <w:p w:rsidR="004751B5" w:rsidRPr="004751B5" w:rsidRDefault="004751B5" w:rsidP="00EC4A2B">
      <w:pPr>
        <w:jc w:val="both"/>
      </w:pPr>
      <w:r w:rsidRPr="004751B5">
        <w:t>function __Construct(){</w:t>
      </w:r>
    </w:p>
    <w:p w:rsidR="004751B5" w:rsidRPr="004751B5" w:rsidRDefault="004751B5" w:rsidP="00EC4A2B">
      <w:pPr>
        <w:jc w:val="both"/>
      </w:pPr>
      <w:r w:rsidRPr="004751B5">
        <w:t>$this-&gt;host = "localhost";</w:t>
      </w:r>
    </w:p>
    <w:p w:rsidR="004751B5" w:rsidRPr="004751B5" w:rsidRDefault="004751B5" w:rsidP="00EC4A2B">
      <w:pPr>
        <w:jc w:val="both"/>
      </w:pPr>
      <w:r w:rsidRPr="004751B5">
        <w:tab/>
        <w:t>$this-&gt;user = "postgres";</w:t>
      </w:r>
    </w:p>
    <w:p w:rsidR="004751B5" w:rsidRPr="004751B5" w:rsidRDefault="004751B5" w:rsidP="00EC4A2B">
      <w:pPr>
        <w:jc w:val="both"/>
      </w:pPr>
      <w:r w:rsidRPr="004751B5">
        <w:tab/>
        <w:t>$this-&gt;pass = "123456";</w:t>
      </w:r>
    </w:p>
    <w:p w:rsidR="004751B5" w:rsidRPr="004751B5" w:rsidRDefault="004751B5" w:rsidP="00EC4A2B">
      <w:pPr>
        <w:jc w:val="both"/>
      </w:pPr>
      <w:r w:rsidRPr="004751B5">
        <w:tab/>
        <w:t>$this-&gt;database = "perpus";</w:t>
      </w:r>
    </w:p>
    <w:p w:rsidR="004751B5" w:rsidRPr="004751B5" w:rsidRDefault="004751B5" w:rsidP="00EC4A2B">
      <w:pPr>
        <w:jc w:val="both"/>
      </w:pPr>
      <w:r w:rsidRPr="004751B5">
        <w:tab/>
        <w:t>$this-&gt;choice = 3;</w:t>
      </w:r>
    </w:p>
    <w:p w:rsidR="004751B5" w:rsidRPr="004751B5" w:rsidRDefault="004751B5" w:rsidP="00EC4A2B">
      <w:pPr>
        <w:jc w:val="both"/>
      </w:pPr>
      <w:r w:rsidRPr="004751B5">
        <w:tab/>
        <w:t>$this-&gt;model = new Model($this-&gt;host, $this-&gt;user, $this-&gt;pass, $this-&gt;database, $this-&gt;choice);</w:t>
      </w:r>
      <w:r w:rsidRPr="004751B5">
        <w:tab/>
      </w:r>
    </w:p>
    <w:p w:rsidR="004751B5" w:rsidRPr="004751B5" w:rsidRDefault="004751B5" w:rsidP="00EC4A2B">
      <w:pPr>
        <w:ind w:left="360"/>
        <w:jc w:val="both"/>
      </w:pPr>
      <w:r w:rsidRPr="004751B5">
        <w:t xml:space="preserve">} </w:t>
      </w:r>
    </w:p>
    <w:p w:rsidR="004751B5" w:rsidRDefault="004751B5" w:rsidP="004751B5">
      <w:pPr>
        <w:ind w:left="-11"/>
        <w:jc w:val="both"/>
      </w:pPr>
    </w:p>
    <w:p w:rsidR="00E9613F" w:rsidRDefault="00E9613F" w:rsidP="004751B5">
      <w:pPr>
        <w:ind w:left="-11"/>
        <w:jc w:val="both"/>
      </w:pPr>
      <w:r>
        <w:object w:dxaOrig="5572" w:dyaOrig="5630">
          <v:shape id="_x0000_i1036" type="#_x0000_t75" style="width:219pt;height:221.25pt" o:ole="">
            <v:imagedata r:id="rId31" o:title=""/>
          </v:shape>
          <o:OLEObject Type="Embed" ProgID="Visio.Drawing.11" ShapeID="_x0000_i1036" DrawAspect="Content" ObjectID="_1384930058" r:id="rId32"/>
        </w:object>
      </w:r>
    </w:p>
    <w:p w:rsidR="00E9613F" w:rsidRDefault="00E9613F" w:rsidP="004751B5">
      <w:pPr>
        <w:ind w:left="-11"/>
        <w:jc w:val="both"/>
      </w:pPr>
      <w:r>
        <w:t>Gambar 12.</w:t>
      </w:r>
      <w:r w:rsidRPr="00E9613F">
        <w:t xml:space="preserve"> Alur skema koneksi ke DBMS pada model</w:t>
      </w:r>
    </w:p>
    <w:p w:rsidR="00E9613F" w:rsidRPr="004751B5" w:rsidRDefault="00E9613F" w:rsidP="004751B5">
      <w:pPr>
        <w:ind w:left="-11"/>
        <w:jc w:val="both"/>
      </w:pPr>
    </w:p>
    <w:p w:rsidR="004751B5" w:rsidRDefault="002E4A38" w:rsidP="0061601E">
      <w:pPr>
        <w:pStyle w:val="ListParagraph"/>
        <w:numPr>
          <w:ilvl w:val="2"/>
          <w:numId w:val="31"/>
        </w:numPr>
        <w:ind w:left="709"/>
        <w:jc w:val="both"/>
        <w:rPr>
          <w:b/>
          <w:sz w:val="24"/>
          <w:szCs w:val="24"/>
        </w:rPr>
      </w:pPr>
      <w:r>
        <w:rPr>
          <w:b/>
          <w:sz w:val="24"/>
          <w:szCs w:val="24"/>
        </w:rPr>
        <w:t>Manajemen DDL dan DML</w:t>
      </w:r>
    </w:p>
    <w:p w:rsidR="002E4A38" w:rsidRDefault="002E4A38" w:rsidP="00C036F6">
      <w:pPr>
        <w:pStyle w:val="ListParagraph"/>
        <w:numPr>
          <w:ilvl w:val="3"/>
          <w:numId w:val="31"/>
        </w:numPr>
        <w:ind w:left="709"/>
        <w:jc w:val="both"/>
        <w:rPr>
          <w:b/>
          <w:sz w:val="24"/>
          <w:szCs w:val="24"/>
        </w:rPr>
      </w:pPr>
      <w:r>
        <w:rPr>
          <w:b/>
          <w:sz w:val="24"/>
          <w:szCs w:val="24"/>
        </w:rPr>
        <w:t>Manajemen DDL</w:t>
      </w:r>
    </w:p>
    <w:p w:rsidR="00797DBF" w:rsidRDefault="00797DBF" w:rsidP="00797DBF">
      <w:pPr>
        <w:ind w:left="-11"/>
        <w:jc w:val="both"/>
      </w:pPr>
      <w:r>
        <w:t>Prosedure manajemen DDL dalam pemodelan perangkat lunak sebagai berikut:</w:t>
      </w:r>
    </w:p>
    <w:p w:rsidR="00797DBF" w:rsidRDefault="00797DBF" w:rsidP="00797DBF">
      <w:pPr>
        <w:pStyle w:val="ListParagraph"/>
        <w:numPr>
          <w:ilvl w:val="3"/>
          <w:numId w:val="11"/>
        </w:numPr>
        <w:ind w:left="426"/>
        <w:jc w:val="both"/>
      </w:pPr>
      <w:r>
        <w:t>Melakukan inisialisasi objek controller sebagai objek instance.</w:t>
      </w:r>
    </w:p>
    <w:p w:rsidR="00797DBF" w:rsidRDefault="00797DBF" w:rsidP="00797DBF">
      <w:pPr>
        <w:pStyle w:val="ListParagraph"/>
        <w:numPr>
          <w:ilvl w:val="3"/>
          <w:numId w:val="11"/>
        </w:numPr>
        <w:ind w:left="426"/>
        <w:jc w:val="both"/>
      </w:pPr>
      <w:r>
        <w:t>Melakukan inisialisasi query DDL.</w:t>
      </w:r>
    </w:p>
    <w:p w:rsidR="00797DBF" w:rsidRDefault="00797DBF" w:rsidP="00797DBF">
      <w:pPr>
        <w:pStyle w:val="ListParagraph"/>
        <w:numPr>
          <w:ilvl w:val="3"/>
          <w:numId w:val="11"/>
        </w:numPr>
        <w:ind w:left="426"/>
        <w:jc w:val="both"/>
      </w:pPr>
      <w:r>
        <w:t>Memanggil metode execute() pada objek controller instance.</w:t>
      </w:r>
    </w:p>
    <w:p w:rsidR="00797DBF" w:rsidRDefault="00797DBF" w:rsidP="00797DBF">
      <w:pPr>
        <w:pStyle w:val="ListParagraph"/>
        <w:numPr>
          <w:ilvl w:val="3"/>
          <w:numId w:val="11"/>
        </w:numPr>
        <w:ind w:left="426"/>
        <w:jc w:val="both"/>
      </w:pPr>
      <w:r>
        <w:t>Pada objek controller dilakukan inisialisasi objek model sebagai objek instance.</w:t>
      </w:r>
    </w:p>
    <w:p w:rsidR="00797DBF" w:rsidRDefault="00797DBF" w:rsidP="00797DBF">
      <w:pPr>
        <w:ind w:left="-11"/>
        <w:jc w:val="both"/>
      </w:pPr>
      <w:r>
        <w:t>Komunikasi yang terjadi antar objek controller dan model, dengan melakukan pengiriman message berupa query DDL yang akan dijalankan. Berikut penjelasan dalam bentuk penggalan scripting:</w:t>
      </w:r>
    </w:p>
    <w:p w:rsidR="0029246B" w:rsidRDefault="0029246B" w:rsidP="00797DBF">
      <w:pPr>
        <w:ind w:left="-11"/>
        <w:jc w:val="both"/>
      </w:pPr>
    </w:p>
    <w:p w:rsidR="00797DBF" w:rsidRDefault="00797DBF" w:rsidP="00797DBF">
      <w:pPr>
        <w:ind w:left="-11"/>
        <w:jc w:val="both"/>
      </w:pPr>
      <w:r>
        <w:t>$a = new controller(); //Inisialisasi objek controller</w:t>
      </w:r>
    </w:p>
    <w:p w:rsidR="00797DBF" w:rsidRDefault="00797DBF" w:rsidP="00797DBF">
      <w:pPr>
        <w:ind w:left="-11"/>
        <w:jc w:val="both"/>
      </w:pPr>
      <w:r>
        <w:t>$sql = "CREATE TABLE books( //Inisialisasi query DDL</w:t>
      </w:r>
    </w:p>
    <w:p w:rsidR="00797DBF" w:rsidRDefault="00797DBF" w:rsidP="00797DBF">
      <w:pPr>
        <w:ind w:left="-11"/>
        <w:jc w:val="both"/>
      </w:pPr>
      <w:r>
        <w:tab/>
        <w:t>kode_buku CHAR(21) PRIMARY KEY,</w:t>
      </w:r>
    </w:p>
    <w:p w:rsidR="00797DBF" w:rsidRDefault="00797DBF" w:rsidP="00797DBF">
      <w:pPr>
        <w:ind w:left="-11"/>
        <w:jc w:val="both"/>
      </w:pPr>
      <w:r>
        <w:tab/>
        <w:t>judul_buku VARCHAR(60) NOT NULL,</w:t>
      </w:r>
    </w:p>
    <w:p w:rsidR="00797DBF" w:rsidRDefault="00797DBF" w:rsidP="00797DBF">
      <w:pPr>
        <w:ind w:left="-11"/>
        <w:jc w:val="both"/>
      </w:pPr>
      <w:r>
        <w:tab/>
        <w:t>pengarang VARCHAR(30) NOT NULL,</w:t>
      </w:r>
    </w:p>
    <w:p w:rsidR="00797DBF" w:rsidRDefault="00797DBF" w:rsidP="00797DBF">
      <w:pPr>
        <w:ind w:left="-11"/>
        <w:jc w:val="both"/>
      </w:pPr>
      <w:r>
        <w:tab/>
        <w:t>penerbit VARCHAR(30) NOT NULL,</w:t>
      </w:r>
    </w:p>
    <w:p w:rsidR="00797DBF" w:rsidRDefault="00797DBF" w:rsidP="00797DBF">
      <w:pPr>
        <w:ind w:left="-11"/>
        <w:jc w:val="both"/>
      </w:pPr>
      <w:r>
        <w:tab/>
        <w:t>thn_terbit CHAR(4) NOT NULL,</w:t>
      </w:r>
    </w:p>
    <w:p w:rsidR="00797DBF" w:rsidRDefault="00797DBF" w:rsidP="00797DBF">
      <w:pPr>
        <w:ind w:left="-11"/>
        <w:jc w:val="both"/>
      </w:pPr>
      <w:r>
        <w:tab/>
        <w:t>stok TINYINT NOT NULL)";</w:t>
      </w:r>
    </w:p>
    <w:p w:rsidR="00797DBF" w:rsidRDefault="00797DBF" w:rsidP="00797DBF">
      <w:pPr>
        <w:ind w:left="-11"/>
        <w:jc w:val="both"/>
      </w:pPr>
      <w:r>
        <w:t>$a-&gt;execute($sql); //memanggil metode pada objek controller</w:t>
      </w:r>
    </w:p>
    <w:p w:rsidR="00797DBF" w:rsidRDefault="00797DBF" w:rsidP="00797DBF">
      <w:pPr>
        <w:ind w:left="-11"/>
        <w:jc w:val="both"/>
      </w:pPr>
      <w:r>
        <w:t>Pada objek controller, misal menggunakan DBMS MySQL:</w:t>
      </w:r>
    </w:p>
    <w:p w:rsidR="00797DBF" w:rsidRDefault="00797DBF" w:rsidP="00797DBF">
      <w:pPr>
        <w:ind w:left="-11"/>
        <w:jc w:val="both"/>
      </w:pPr>
      <w:r>
        <w:t>function __Construct(){</w:t>
      </w:r>
    </w:p>
    <w:p w:rsidR="00797DBF" w:rsidRDefault="00797DBF" w:rsidP="00797DBF">
      <w:pPr>
        <w:ind w:left="-11"/>
        <w:jc w:val="both"/>
      </w:pPr>
      <w:r>
        <w:t>$this-&gt;host = "localhost";</w:t>
      </w:r>
    </w:p>
    <w:p w:rsidR="00797DBF" w:rsidRDefault="00797DBF" w:rsidP="00797DBF">
      <w:pPr>
        <w:ind w:left="-11"/>
        <w:jc w:val="both"/>
      </w:pPr>
      <w:r>
        <w:tab/>
        <w:t>$this-&gt;user = "root";</w:t>
      </w:r>
    </w:p>
    <w:p w:rsidR="00797DBF" w:rsidRDefault="00797DBF" w:rsidP="00797DBF">
      <w:pPr>
        <w:ind w:left="-11"/>
        <w:jc w:val="both"/>
      </w:pPr>
      <w:r>
        <w:tab/>
        <w:t>$this-&gt;password = "";</w:t>
      </w:r>
    </w:p>
    <w:p w:rsidR="00797DBF" w:rsidRDefault="00797DBF" w:rsidP="00797DBF">
      <w:pPr>
        <w:ind w:left="-11"/>
        <w:jc w:val="both"/>
      </w:pPr>
      <w:r>
        <w:tab/>
        <w:t>$this-&gt;database = "perpus";</w:t>
      </w:r>
    </w:p>
    <w:p w:rsidR="00797DBF" w:rsidRDefault="00797DBF" w:rsidP="00797DBF">
      <w:pPr>
        <w:ind w:left="-11"/>
        <w:jc w:val="both"/>
      </w:pPr>
      <w:r>
        <w:tab/>
        <w:t>$this-&gt;choice = 1;</w:t>
      </w:r>
    </w:p>
    <w:p w:rsidR="00797DBF" w:rsidRDefault="00797DBF" w:rsidP="00797DBF">
      <w:pPr>
        <w:ind w:left="-11"/>
        <w:jc w:val="both"/>
      </w:pPr>
      <w:r>
        <w:tab/>
        <w:t xml:space="preserve">$this-&gt;model = new Model($this-&gt;host,$this-&gt;user,$this-&gt;password,$this-&gt;database,$this-&gt;choice); </w:t>
      </w:r>
      <w:r>
        <w:lastRenderedPageBreak/>
        <w:t>//Inisialisasi objek Model untuk melakukan koneksi ke DBMS.</w:t>
      </w:r>
    </w:p>
    <w:p w:rsidR="00797DBF" w:rsidRDefault="00797DBF" w:rsidP="00797DBF">
      <w:pPr>
        <w:ind w:left="-11"/>
        <w:jc w:val="both"/>
      </w:pPr>
      <w:r>
        <w:t>}</w:t>
      </w:r>
    </w:p>
    <w:p w:rsidR="00797DBF" w:rsidRDefault="00797DBF" w:rsidP="00797DBF">
      <w:pPr>
        <w:ind w:left="-11"/>
        <w:jc w:val="both"/>
      </w:pPr>
      <w:r>
        <w:t>function execute($sql){</w:t>
      </w:r>
    </w:p>
    <w:p w:rsidR="00797DBF" w:rsidRDefault="00797DBF" w:rsidP="00797DBF">
      <w:pPr>
        <w:ind w:left="-11"/>
        <w:jc w:val="both"/>
      </w:pPr>
      <w:r>
        <w:tab/>
        <w:t>$this-&gt;model-&gt;execute($sql);</w:t>
      </w:r>
    </w:p>
    <w:p w:rsidR="00C036F6" w:rsidRDefault="00797DBF" w:rsidP="00797DBF">
      <w:pPr>
        <w:ind w:left="-11"/>
        <w:jc w:val="both"/>
      </w:pPr>
      <w:r>
        <w:t>}</w:t>
      </w:r>
    </w:p>
    <w:p w:rsidR="0029246B" w:rsidRDefault="0029246B" w:rsidP="00797DBF">
      <w:pPr>
        <w:ind w:left="-11"/>
        <w:jc w:val="both"/>
      </w:pPr>
    </w:p>
    <w:p w:rsidR="0029246B" w:rsidRDefault="0029246B" w:rsidP="00797DBF">
      <w:pPr>
        <w:ind w:left="-11"/>
        <w:jc w:val="both"/>
      </w:pPr>
      <w:r>
        <w:object w:dxaOrig="6481" w:dyaOrig="1208">
          <v:shape id="_x0000_i1037" type="#_x0000_t75" style="width:219.75pt;height:41.25pt" o:ole="">
            <v:imagedata r:id="rId33" o:title=""/>
          </v:shape>
          <o:OLEObject Type="Embed" ProgID="Visio.Drawing.11" ShapeID="_x0000_i1037" DrawAspect="Content" ObjectID="_1384930059" r:id="rId34"/>
        </w:object>
      </w:r>
    </w:p>
    <w:p w:rsidR="0029246B" w:rsidRDefault="0029246B" w:rsidP="00797DBF">
      <w:pPr>
        <w:ind w:left="-11"/>
        <w:jc w:val="both"/>
      </w:pPr>
      <w:r>
        <w:t>Gambar 13.</w:t>
      </w:r>
      <w:r w:rsidRPr="0029246B">
        <w:t xml:space="preserve"> Ilustrasi pengiriman message oleh objek Controller ke objek Model</w:t>
      </w:r>
    </w:p>
    <w:p w:rsidR="0029246B" w:rsidRDefault="0029246B" w:rsidP="00797DBF">
      <w:pPr>
        <w:ind w:left="-11"/>
        <w:jc w:val="both"/>
      </w:pPr>
    </w:p>
    <w:p w:rsidR="002E4A38" w:rsidRDefault="002E4A38" w:rsidP="00C036F6">
      <w:pPr>
        <w:pStyle w:val="ListParagraph"/>
        <w:numPr>
          <w:ilvl w:val="3"/>
          <w:numId w:val="31"/>
        </w:numPr>
        <w:ind w:left="709"/>
        <w:jc w:val="both"/>
        <w:rPr>
          <w:b/>
          <w:sz w:val="24"/>
          <w:szCs w:val="24"/>
        </w:rPr>
      </w:pPr>
      <w:r>
        <w:rPr>
          <w:b/>
          <w:sz w:val="24"/>
          <w:szCs w:val="24"/>
        </w:rPr>
        <w:t>Manajemen DML</w:t>
      </w:r>
    </w:p>
    <w:p w:rsidR="008C314C" w:rsidRDefault="008C314C" w:rsidP="008C314C">
      <w:pPr>
        <w:ind w:left="-11"/>
        <w:jc w:val="both"/>
      </w:pPr>
      <w:r>
        <w:t>Dalam sebuah perangkat lunak, implementasi manajemen DML biasanya membutuhkan interface yang digunakan si pemakai untuk melihat hasil proses manajemen DML atau sarana bantu interaktif si pemakai yang dibutuhkan perangkat lunak untuk melakukan manajemen DML, misal: menampilkan data, menghapus data, menambah data, mengubah data, dan pencarian data pada sebuah table atau beberapa table.</w:t>
      </w:r>
    </w:p>
    <w:p w:rsidR="008C314C" w:rsidRDefault="008C314C" w:rsidP="008C314C">
      <w:pPr>
        <w:ind w:left="-11"/>
        <w:jc w:val="both"/>
      </w:pPr>
    </w:p>
    <w:p w:rsidR="008C314C" w:rsidRPr="008C314C" w:rsidRDefault="008C314C" w:rsidP="008C314C">
      <w:pPr>
        <w:ind w:left="-11"/>
        <w:jc w:val="both"/>
        <w:rPr>
          <w:b/>
        </w:rPr>
      </w:pPr>
      <w:r w:rsidRPr="008C314C">
        <w:rPr>
          <w:b/>
        </w:rPr>
        <w:t>Menampilkan data</w:t>
      </w:r>
    </w:p>
    <w:p w:rsidR="008C314C" w:rsidRDefault="008C314C" w:rsidP="008C314C">
      <w:pPr>
        <w:ind w:left="-11"/>
        <w:jc w:val="both"/>
      </w:pPr>
      <w:r>
        <w:t>Berikut prosedur menampilkan data pada pemodelan perangkat lunak yang dibangun:</w:t>
      </w:r>
    </w:p>
    <w:p w:rsidR="008C314C" w:rsidRDefault="008C314C" w:rsidP="008C314C">
      <w:pPr>
        <w:pStyle w:val="ListParagraph"/>
        <w:numPr>
          <w:ilvl w:val="1"/>
          <w:numId w:val="18"/>
        </w:numPr>
        <w:ind w:left="284" w:hanging="283"/>
        <w:jc w:val="both"/>
      </w:pPr>
      <w:r>
        <w:t>Inisialisasi objek Model dan View menjadi objek-objek instance.</w:t>
      </w:r>
    </w:p>
    <w:p w:rsidR="008C314C" w:rsidRDefault="008C314C" w:rsidP="008C314C">
      <w:pPr>
        <w:pStyle w:val="ListParagraph"/>
        <w:ind w:left="284"/>
        <w:jc w:val="both"/>
      </w:pPr>
      <w:r>
        <w:t>$this-&gt;model = new Model($host, $user, $pass, $database, $choice);</w:t>
      </w:r>
    </w:p>
    <w:p w:rsidR="008C314C" w:rsidRDefault="008C314C" w:rsidP="008C314C">
      <w:pPr>
        <w:pStyle w:val="ListParagraph"/>
        <w:ind w:left="284"/>
        <w:jc w:val="both"/>
      </w:pPr>
      <w:r>
        <w:t>$this-&gt;view = new View($this-&gt;model);</w:t>
      </w:r>
    </w:p>
    <w:p w:rsidR="008C314C" w:rsidRDefault="008C314C" w:rsidP="008C314C">
      <w:pPr>
        <w:pStyle w:val="ListParagraph"/>
        <w:numPr>
          <w:ilvl w:val="1"/>
          <w:numId w:val="18"/>
        </w:numPr>
        <w:ind w:left="284" w:hanging="283"/>
        <w:jc w:val="both"/>
      </w:pPr>
      <w:r>
        <w:t>Memanggil metode view_list() pada objek view untuk menampilkan data.</w:t>
      </w:r>
    </w:p>
    <w:p w:rsidR="008C314C" w:rsidRDefault="008C314C" w:rsidP="008C314C">
      <w:pPr>
        <w:pStyle w:val="ListParagraph"/>
        <w:ind w:left="284"/>
        <w:jc w:val="both"/>
      </w:pPr>
      <w:r>
        <w:t>$this-&gt;view-&gt;view_list();</w:t>
      </w:r>
    </w:p>
    <w:p w:rsidR="008C314C" w:rsidRDefault="008C314C" w:rsidP="008C314C">
      <w:pPr>
        <w:pStyle w:val="ListParagraph"/>
        <w:numPr>
          <w:ilvl w:val="1"/>
          <w:numId w:val="18"/>
        </w:numPr>
        <w:ind w:left="284" w:hanging="284"/>
        <w:jc w:val="both"/>
      </w:pPr>
      <w:r>
        <w:t>Pada metode view_list() di dalam objek View, dilakukan inisialisasi query DML untuk menampilkan data, memanggil metode execute pada objek Model untuk menjalankan query DML tersebut, memanggil metode getRecord() pada objek Model. Berikut penggalan script pada metode view_list():</w:t>
      </w:r>
    </w:p>
    <w:p w:rsidR="008C314C" w:rsidRDefault="008C314C" w:rsidP="008C314C">
      <w:pPr>
        <w:pStyle w:val="ListParagraph"/>
        <w:ind w:left="284"/>
        <w:jc w:val="both"/>
      </w:pPr>
    </w:p>
    <w:p w:rsidR="008C314C" w:rsidRDefault="008C314C" w:rsidP="008C314C">
      <w:pPr>
        <w:ind w:left="-11" w:firstLine="295"/>
        <w:jc w:val="both"/>
      </w:pPr>
      <w:r>
        <w:t>$sql = "SELECT * FROM buku";</w:t>
      </w:r>
    </w:p>
    <w:p w:rsidR="008C314C" w:rsidRDefault="008C314C" w:rsidP="008C314C">
      <w:pPr>
        <w:ind w:left="-11" w:firstLine="295"/>
        <w:jc w:val="both"/>
      </w:pPr>
      <w:r>
        <w:t>$this-&gt;model-&gt;execute($sql);</w:t>
      </w:r>
    </w:p>
    <w:p w:rsidR="008C314C" w:rsidRDefault="008C314C" w:rsidP="008C314C">
      <w:pPr>
        <w:ind w:left="-11" w:firstLine="295"/>
        <w:jc w:val="both"/>
      </w:pPr>
      <w:r>
        <w:t>$no = 0;</w:t>
      </w:r>
    </w:p>
    <w:p w:rsidR="008C314C" w:rsidRDefault="008C314C" w:rsidP="008C314C">
      <w:pPr>
        <w:ind w:left="-11" w:firstLine="295"/>
        <w:jc w:val="both"/>
      </w:pPr>
      <w:r>
        <w:t>while($baris = $this-&gt;model-&gt;getRecord()){</w:t>
      </w:r>
    </w:p>
    <w:p w:rsidR="008C314C" w:rsidRDefault="008C314C" w:rsidP="008C314C">
      <w:pPr>
        <w:ind w:left="-11" w:firstLine="731"/>
        <w:jc w:val="both"/>
      </w:pPr>
      <w:r>
        <w:t>$no++;</w:t>
      </w:r>
    </w:p>
    <w:p w:rsidR="008C314C" w:rsidRDefault="008C314C" w:rsidP="008C314C">
      <w:pPr>
        <w:ind w:left="-11"/>
        <w:jc w:val="both"/>
      </w:pPr>
      <w:r>
        <w:tab/>
      </w:r>
      <w:r>
        <w:tab/>
      </w:r>
      <w:r>
        <w:t>$this-&gt;output .= "&lt;tr&gt;</w:t>
      </w:r>
    </w:p>
    <w:p w:rsidR="008C314C" w:rsidRDefault="008C314C" w:rsidP="008C314C">
      <w:pPr>
        <w:ind w:left="-11"/>
        <w:jc w:val="both"/>
      </w:pPr>
      <w:r>
        <w:tab/>
      </w:r>
      <w:r>
        <w:tab/>
        <w:t>&lt;td&gt;".$no."&lt;/td&gt;</w:t>
      </w:r>
    </w:p>
    <w:p w:rsidR="008C314C" w:rsidRDefault="008C314C" w:rsidP="008C314C">
      <w:pPr>
        <w:ind w:left="-11"/>
        <w:jc w:val="both"/>
      </w:pPr>
      <w:r>
        <w:tab/>
      </w:r>
      <w:r>
        <w:tab/>
        <w:t>&lt;td&gt;".$baris['kode_buku']."&lt;/td&gt;</w:t>
      </w:r>
    </w:p>
    <w:p w:rsidR="008C314C" w:rsidRDefault="008C314C" w:rsidP="008C314C">
      <w:pPr>
        <w:ind w:left="-11"/>
        <w:jc w:val="both"/>
      </w:pPr>
      <w:r>
        <w:tab/>
      </w:r>
      <w:r>
        <w:tab/>
        <w:t>&lt;td&gt;".$baris['judul_buku']."&lt;/td&gt;</w:t>
      </w:r>
    </w:p>
    <w:p w:rsidR="008C314C" w:rsidRDefault="008C314C" w:rsidP="008C314C">
      <w:pPr>
        <w:ind w:left="-11"/>
        <w:jc w:val="both"/>
      </w:pPr>
      <w:r>
        <w:tab/>
      </w:r>
      <w:r>
        <w:tab/>
        <w:t>&lt;td&gt;".$baris['pengarang']."&lt;/td&gt;</w:t>
      </w:r>
    </w:p>
    <w:p w:rsidR="008C314C" w:rsidRDefault="008C314C" w:rsidP="008C314C">
      <w:pPr>
        <w:ind w:left="-11"/>
        <w:jc w:val="both"/>
      </w:pPr>
      <w:r>
        <w:tab/>
      </w:r>
      <w:r>
        <w:tab/>
        <w:t>&lt;td&gt;".$baris['penerbit']."&lt;/td&gt;</w:t>
      </w:r>
    </w:p>
    <w:p w:rsidR="008C314C" w:rsidRDefault="008C314C" w:rsidP="008C314C">
      <w:pPr>
        <w:ind w:left="-11"/>
        <w:jc w:val="both"/>
      </w:pPr>
      <w:r>
        <w:tab/>
      </w:r>
      <w:r>
        <w:tab/>
        <w:t>&lt;td</w:t>
      </w:r>
      <w:r>
        <w:t>align='center'&gt;".$baris['thn_terbit']."&lt;/td&gt;</w:t>
      </w:r>
    </w:p>
    <w:p w:rsidR="008C314C" w:rsidRDefault="008C314C" w:rsidP="008C314C">
      <w:pPr>
        <w:ind w:left="-11"/>
        <w:jc w:val="both"/>
      </w:pPr>
      <w:r>
        <w:tab/>
      </w:r>
      <w:r>
        <w:tab/>
        <w:t>&lt;td align='center'&gt;".$baris['stok']."&lt;/td&gt;</w:t>
      </w:r>
    </w:p>
    <w:p w:rsidR="008C314C" w:rsidRDefault="008C314C" w:rsidP="008C314C">
      <w:pPr>
        <w:ind w:left="720"/>
        <w:jc w:val="both"/>
      </w:pPr>
      <w:r>
        <w:t xml:space="preserve">&lt;td align='center'&gt;&lt;a </w:t>
      </w:r>
      <w:r>
        <w:t xml:space="preserve">href='".$_SERVER['PHP_SELF']."?view=hapus&amp;kode=$baris[kode_buku]'&gt;Hapus&lt;/a&gt; | &lt;a </w:t>
      </w:r>
      <w:r>
        <w:lastRenderedPageBreak/>
        <w:t>href='".$_SERVER['PHP_SELF']."?view=edit&amp;kode=$baris[kode_buku]'&gt;Edit&lt;/td&gt;</w:t>
      </w:r>
    </w:p>
    <w:p w:rsidR="008C314C" w:rsidRDefault="008C314C" w:rsidP="008C314C">
      <w:pPr>
        <w:ind w:left="-11"/>
        <w:jc w:val="both"/>
      </w:pPr>
      <w:r>
        <w:tab/>
      </w:r>
      <w:r>
        <w:tab/>
        <w:t>&lt;/tr&gt;";</w:t>
      </w:r>
    </w:p>
    <w:p w:rsidR="008C314C" w:rsidRDefault="008C314C" w:rsidP="005A74B9">
      <w:pPr>
        <w:ind w:firstLine="284"/>
        <w:jc w:val="both"/>
      </w:pPr>
      <w:r>
        <w:t>}</w:t>
      </w:r>
    </w:p>
    <w:p w:rsidR="008C314C" w:rsidRDefault="008C314C" w:rsidP="008C314C">
      <w:pPr>
        <w:ind w:firstLine="720"/>
        <w:jc w:val="both"/>
      </w:pPr>
    </w:p>
    <w:p w:rsidR="008C314C" w:rsidRDefault="00216424" w:rsidP="005A74B9">
      <w:pPr>
        <w:ind w:left="284"/>
        <w:jc w:val="both"/>
      </w:pPr>
      <w:r>
        <w:t>Gambar 14</w:t>
      </w:r>
      <w:r w:rsidR="008C314C">
        <w:t xml:space="preserve"> memperlihatkan skema alur manajemen DML, untuk menampilkan data dalam bentuk table.</w:t>
      </w:r>
    </w:p>
    <w:p w:rsidR="00DC5AC7" w:rsidRDefault="000B11F1" w:rsidP="008C314C">
      <w:pPr>
        <w:ind w:left="-11"/>
        <w:jc w:val="both"/>
      </w:pPr>
      <w:r>
        <w:tab/>
      </w:r>
    </w:p>
    <w:p w:rsidR="000B11F1" w:rsidRDefault="000B11F1" w:rsidP="008C314C">
      <w:pPr>
        <w:ind w:left="-11"/>
        <w:jc w:val="both"/>
      </w:pPr>
      <w:r>
        <w:object w:dxaOrig="10166" w:dyaOrig="8663">
          <v:shape id="_x0000_i1038" type="#_x0000_t75" style="width:219.75pt;height:186.75pt" o:ole="">
            <v:imagedata r:id="rId35" o:title=""/>
          </v:shape>
          <o:OLEObject Type="Embed" ProgID="Visio.Drawing.11" ShapeID="_x0000_i1038" DrawAspect="Content" ObjectID="_1384930060" r:id="rId36"/>
        </w:object>
      </w:r>
    </w:p>
    <w:p w:rsidR="000B11F1" w:rsidRDefault="000B11F1" w:rsidP="008C314C">
      <w:pPr>
        <w:ind w:left="-11"/>
        <w:jc w:val="both"/>
      </w:pPr>
      <w:r>
        <w:t xml:space="preserve">Gambar 14. </w:t>
      </w:r>
      <w:r w:rsidRPr="000B11F1">
        <w:t>Skema alur manajemen DML (menampilkan data)</w:t>
      </w:r>
    </w:p>
    <w:p w:rsidR="000B11F1" w:rsidRDefault="000B11F1" w:rsidP="008C314C">
      <w:pPr>
        <w:ind w:left="-11"/>
        <w:jc w:val="both"/>
      </w:pPr>
    </w:p>
    <w:p w:rsidR="000B11F1" w:rsidRDefault="000664DD" w:rsidP="008C314C">
      <w:pPr>
        <w:ind w:left="-11"/>
        <w:jc w:val="both"/>
      </w:pPr>
      <w:r w:rsidRPr="000664DD">
        <w:drawing>
          <wp:inline distT="0" distB="0" distL="0" distR="0">
            <wp:extent cx="2790825" cy="63835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2790825" cy="638355"/>
                    </a:xfrm>
                    <a:prstGeom prst="rect">
                      <a:avLst/>
                    </a:prstGeom>
                    <a:noFill/>
                    <a:ln w="9525">
                      <a:noFill/>
                      <a:miter lim="800000"/>
                      <a:headEnd/>
                      <a:tailEnd/>
                    </a:ln>
                  </pic:spPr>
                </pic:pic>
              </a:graphicData>
            </a:graphic>
          </wp:inline>
        </w:drawing>
      </w:r>
    </w:p>
    <w:p w:rsidR="000664DD" w:rsidRDefault="000664DD" w:rsidP="000664DD">
      <w:pPr>
        <w:jc w:val="both"/>
      </w:pPr>
      <w:r>
        <w:t xml:space="preserve">Gambar 15. </w:t>
      </w:r>
      <w:r w:rsidRPr="000664DD">
        <w:t>Tampilan objek view untuk menampilkan data</w:t>
      </w:r>
    </w:p>
    <w:p w:rsidR="000664DD" w:rsidRDefault="000664DD" w:rsidP="000664DD">
      <w:pPr>
        <w:jc w:val="both"/>
      </w:pPr>
    </w:p>
    <w:p w:rsidR="007A4454" w:rsidRPr="007A4454" w:rsidRDefault="007A4454" w:rsidP="007A4454">
      <w:pPr>
        <w:jc w:val="both"/>
        <w:rPr>
          <w:b/>
        </w:rPr>
      </w:pPr>
      <w:r w:rsidRPr="007A4454">
        <w:rPr>
          <w:b/>
        </w:rPr>
        <w:t>Menghapus data</w:t>
      </w:r>
    </w:p>
    <w:p w:rsidR="007A4454" w:rsidRDefault="007A4454" w:rsidP="007A4454">
      <w:pPr>
        <w:jc w:val="both"/>
      </w:pPr>
      <w:r>
        <w:t>Berikut prosedur menghapus data pada pemodelan perangkat lunak yang dibangun:</w:t>
      </w:r>
    </w:p>
    <w:p w:rsidR="007A4454" w:rsidRDefault="007A4454" w:rsidP="007A4454">
      <w:pPr>
        <w:pStyle w:val="ListParagraph"/>
        <w:numPr>
          <w:ilvl w:val="1"/>
          <w:numId w:val="22"/>
        </w:numPr>
        <w:ind w:left="284" w:hanging="283"/>
        <w:jc w:val="both"/>
      </w:pPr>
      <w:r>
        <w:t>Inisialisasi objek Model dan View menjadi objek-objek instance.</w:t>
      </w:r>
    </w:p>
    <w:p w:rsidR="001B273E" w:rsidRDefault="001B273E" w:rsidP="001B273E">
      <w:pPr>
        <w:pStyle w:val="ListParagraph"/>
        <w:ind w:left="284"/>
        <w:jc w:val="both"/>
      </w:pPr>
    </w:p>
    <w:p w:rsidR="007A4454" w:rsidRDefault="007A4454" w:rsidP="007A4454">
      <w:pPr>
        <w:pStyle w:val="ListParagraph"/>
        <w:ind w:left="284"/>
        <w:jc w:val="both"/>
      </w:pPr>
      <w:r>
        <w:t>$this-&gt;model = new Model($host, $user, $pass, $database, $choice);</w:t>
      </w:r>
    </w:p>
    <w:p w:rsidR="007A4454" w:rsidRDefault="007A4454" w:rsidP="007A4454">
      <w:pPr>
        <w:pStyle w:val="ListParagraph"/>
        <w:ind w:left="284"/>
        <w:jc w:val="both"/>
      </w:pPr>
      <w:r>
        <w:t>$this-&gt;view = new View($this-&gt;model);</w:t>
      </w:r>
    </w:p>
    <w:p w:rsidR="001B273E" w:rsidRDefault="001B273E" w:rsidP="007A4454">
      <w:pPr>
        <w:pStyle w:val="ListParagraph"/>
        <w:ind w:left="284"/>
        <w:jc w:val="both"/>
      </w:pPr>
    </w:p>
    <w:p w:rsidR="007A4454" w:rsidRDefault="007A4454" w:rsidP="007A4454">
      <w:pPr>
        <w:pStyle w:val="ListParagraph"/>
        <w:numPr>
          <w:ilvl w:val="1"/>
          <w:numId w:val="22"/>
        </w:numPr>
        <w:ind w:left="284" w:hanging="284"/>
        <w:jc w:val="both"/>
      </w:pPr>
      <w:r>
        <w:t>Memanggil metode view_list() pada objek view untuk menampilkan data.</w:t>
      </w:r>
    </w:p>
    <w:p w:rsidR="001B273E" w:rsidRDefault="001B273E" w:rsidP="001B273E">
      <w:pPr>
        <w:jc w:val="both"/>
      </w:pPr>
    </w:p>
    <w:p w:rsidR="007A4454" w:rsidRDefault="007A4454" w:rsidP="007A4454">
      <w:pPr>
        <w:pStyle w:val="ListParagraph"/>
        <w:ind w:left="284"/>
        <w:jc w:val="both"/>
      </w:pPr>
      <w:r>
        <w:t>$this-&gt;view-&gt;view_list();</w:t>
      </w:r>
    </w:p>
    <w:p w:rsidR="001B273E" w:rsidRDefault="001B273E" w:rsidP="007A4454">
      <w:pPr>
        <w:pStyle w:val="ListParagraph"/>
        <w:ind w:left="284"/>
        <w:jc w:val="both"/>
      </w:pPr>
    </w:p>
    <w:p w:rsidR="007A4454" w:rsidRDefault="007A4454" w:rsidP="007A4454">
      <w:pPr>
        <w:pStyle w:val="ListParagraph"/>
        <w:numPr>
          <w:ilvl w:val="1"/>
          <w:numId w:val="22"/>
        </w:numPr>
        <w:ind w:left="284" w:hanging="284"/>
        <w:jc w:val="both"/>
      </w:pPr>
      <w:r>
        <w:t>Mengirimkan data yang akan dihapus dari objek view ke objek controller.</w:t>
      </w:r>
    </w:p>
    <w:p w:rsidR="007A4454" w:rsidRDefault="007A4454" w:rsidP="007A4454">
      <w:pPr>
        <w:pStyle w:val="ListParagraph"/>
        <w:ind w:left="284"/>
        <w:jc w:val="both"/>
      </w:pPr>
      <w:r>
        <w:t xml:space="preserve">&lt;a </w:t>
      </w:r>
      <w:r>
        <w:t>href='".$_SERVER['PHP_SELF']."?view=hapus&amp;kode=$baris[kode_buku]'&gt;Hapus&lt;/a&gt;</w:t>
      </w:r>
    </w:p>
    <w:p w:rsidR="001B273E" w:rsidRDefault="001B273E" w:rsidP="007A4454">
      <w:pPr>
        <w:pStyle w:val="ListParagraph"/>
        <w:ind w:left="284"/>
        <w:jc w:val="both"/>
      </w:pPr>
    </w:p>
    <w:p w:rsidR="007A4454" w:rsidRDefault="007A4454" w:rsidP="007A4454">
      <w:pPr>
        <w:pStyle w:val="ListParagraph"/>
        <w:numPr>
          <w:ilvl w:val="1"/>
          <w:numId w:val="22"/>
        </w:numPr>
        <w:ind w:left="284" w:hanging="284"/>
        <w:jc w:val="both"/>
      </w:pPr>
      <w:r>
        <w:t>Pada objek controller, memanggil metode execute() dari objek model, disertakan message berupa query DML untuk menghapus data.</w:t>
      </w:r>
    </w:p>
    <w:p w:rsidR="001B273E" w:rsidRDefault="001B273E" w:rsidP="001B273E">
      <w:pPr>
        <w:pStyle w:val="ListParagraph"/>
        <w:ind w:left="284"/>
        <w:jc w:val="both"/>
      </w:pPr>
    </w:p>
    <w:p w:rsidR="000664DD" w:rsidRDefault="007A4454" w:rsidP="007A4454">
      <w:pPr>
        <w:pStyle w:val="ListParagraph"/>
        <w:ind w:left="284"/>
        <w:jc w:val="both"/>
      </w:pPr>
      <w:r>
        <w:lastRenderedPageBreak/>
        <w:t>$this-&gt;model-&gt;execute($sql);</w:t>
      </w:r>
    </w:p>
    <w:p w:rsidR="001B273E" w:rsidRDefault="001B273E" w:rsidP="007A4454">
      <w:pPr>
        <w:pStyle w:val="ListParagraph"/>
        <w:ind w:left="284"/>
        <w:jc w:val="both"/>
      </w:pPr>
    </w:p>
    <w:p w:rsidR="001B273E" w:rsidRDefault="001B273E" w:rsidP="001B273E">
      <w:pPr>
        <w:jc w:val="both"/>
      </w:pPr>
      <w:r>
        <w:t>Gambar 16</w:t>
      </w:r>
      <w:r w:rsidR="004F0230">
        <w:t xml:space="preserve"> </w:t>
      </w:r>
      <w:r w:rsidRPr="001B273E">
        <w:t>memperlihatkan skema alur manajemen DML, untuk menghapus data dalam table.</w:t>
      </w:r>
    </w:p>
    <w:p w:rsidR="00DC5AC7" w:rsidRDefault="00DC5AC7" w:rsidP="008C314C">
      <w:pPr>
        <w:ind w:left="-11"/>
        <w:jc w:val="both"/>
      </w:pPr>
    </w:p>
    <w:p w:rsidR="00B505EA" w:rsidRDefault="00B505EA" w:rsidP="008C314C">
      <w:pPr>
        <w:ind w:left="-11"/>
        <w:jc w:val="both"/>
      </w:pPr>
      <w:r>
        <w:object w:dxaOrig="11980" w:dyaOrig="10931">
          <v:shape id="_x0000_i1039" type="#_x0000_t75" style="width:219.75pt;height:192.75pt" o:ole="">
            <v:imagedata r:id="rId38" o:title=""/>
          </v:shape>
          <o:OLEObject Type="Embed" ProgID="Visio.Drawing.11" ShapeID="_x0000_i1039" DrawAspect="Content" ObjectID="_1384930061" r:id="rId39"/>
        </w:object>
      </w:r>
    </w:p>
    <w:p w:rsidR="00007F60" w:rsidRDefault="00007F60" w:rsidP="008C314C">
      <w:pPr>
        <w:ind w:left="-11"/>
        <w:jc w:val="both"/>
      </w:pPr>
      <w:r>
        <w:t>Gambar 16.</w:t>
      </w:r>
      <w:r w:rsidRPr="00007F60">
        <w:t xml:space="preserve"> alur manajemen DML (menghapus data)</w:t>
      </w:r>
    </w:p>
    <w:p w:rsidR="00007F60" w:rsidRDefault="00007F60" w:rsidP="008C314C">
      <w:pPr>
        <w:ind w:left="-11"/>
        <w:jc w:val="both"/>
      </w:pPr>
    </w:p>
    <w:p w:rsidR="00681B94" w:rsidRPr="00681B94" w:rsidRDefault="00681B94" w:rsidP="00681B94">
      <w:pPr>
        <w:ind w:left="-11"/>
        <w:jc w:val="both"/>
        <w:rPr>
          <w:b/>
        </w:rPr>
      </w:pPr>
      <w:r w:rsidRPr="00681B94">
        <w:rPr>
          <w:b/>
        </w:rPr>
        <w:t>Menambah data</w:t>
      </w:r>
    </w:p>
    <w:p w:rsidR="00681B94" w:rsidRDefault="00681B94" w:rsidP="00681B94">
      <w:pPr>
        <w:ind w:left="-11"/>
        <w:jc w:val="both"/>
      </w:pPr>
      <w:r>
        <w:t>Berikut prosedur menambah data pada pemodelan perangkat lunak yang dibangun:</w:t>
      </w:r>
    </w:p>
    <w:p w:rsidR="00681B94" w:rsidRDefault="00681B94" w:rsidP="00681B94">
      <w:pPr>
        <w:pStyle w:val="ListParagraph"/>
        <w:numPr>
          <w:ilvl w:val="3"/>
          <w:numId w:val="19"/>
        </w:numPr>
        <w:ind w:left="426" w:hanging="426"/>
        <w:jc w:val="both"/>
      </w:pPr>
      <w:r>
        <w:t>Inisialisasi objek Model dan View menjadi objek-objek instance.</w:t>
      </w:r>
    </w:p>
    <w:p w:rsidR="00681B94" w:rsidRDefault="00681B94" w:rsidP="00681B94">
      <w:pPr>
        <w:pStyle w:val="ListParagraph"/>
        <w:ind w:left="426"/>
        <w:jc w:val="both"/>
      </w:pPr>
    </w:p>
    <w:p w:rsidR="00681B94" w:rsidRDefault="00681B94" w:rsidP="00681B94">
      <w:pPr>
        <w:pStyle w:val="ListParagraph"/>
        <w:ind w:left="426"/>
        <w:jc w:val="both"/>
      </w:pPr>
      <w:r>
        <w:t>$this-&gt;model = new Model($host, $user, $pass, $database, $choice);</w:t>
      </w:r>
    </w:p>
    <w:p w:rsidR="00681B94" w:rsidRDefault="00681B94" w:rsidP="00681B94">
      <w:pPr>
        <w:pStyle w:val="ListParagraph"/>
        <w:ind w:left="426"/>
        <w:jc w:val="both"/>
      </w:pPr>
      <w:r>
        <w:t>$this-&gt;view = new View($this-&gt;model);</w:t>
      </w:r>
    </w:p>
    <w:p w:rsidR="00681B94" w:rsidRDefault="00681B94" w:rsidP="00681B94">
      <w:pPr>
        <w:pStyle w:val="ListParagraph"/>
        <w:numPr>
          <w:ilvl w:val="3"/>
          <w:numId w:val="19"/>
        </w:numPr>
        <w:ind w:left="426"/>
        <w:jc w:val="both"/>
      </w:pPr>
      <w:r>
        <w:t>Mengirimkan message ke objek controller dari class view, untuk meminta objek controller memanggil metode view_input() dari class view.</w:t>
      </w:r>
    </w:p>
    <w:p w:rsidR="00681B94" w:rsidRDefault="00681B94" w:rsidP="00681B94">
      <w:pPr>
        <w:ind w:left="-11" w:firstLine="437"/>
        <w:jc w:val="both"/>
      </w:pPr>
      <w:r>
        <w:t>Pengiriman message:</w:t>
      </w:r>
    </w:p>
    <w:p w:rsidR="00681B94" w:rsidRDefault="00681B94" w:rsidP="00681B94">
      <w:pPr>
        <w:ind w:left="-11" w:firstLine="437"/>
        <w:jc w:val="both"/>
      </w:pPr>
    </w:p>
    <w:p w:rsidR="00681B94" w:rsidRDefault="00681B94" w:rsidP="00681B94">
      <w:pPr>
        <w:ind w:left="426"/>
        <w:jc w:val="both"/>
      </w:pPr>
      <w:r>
        <w:t>&lt;a href='".$_SERVER['PHP_SELF']."?view=input'&gt;Input&lt;/a&gt;</w:t>
      </w:r>
    </w:p>
    <w:p w:rsidR="00681B94" w:rsidRDefault="00681B94" w:rsidP="00681B94">
      <w:pPr>
        <w:ind w:left="426"/>
        <w:jc w:val="both"/>
      </w:pPr>
    </w:p>
    <w:p w:rsidR="00681B94" w:rsidRDefault="00681B94" w:rsidP="00681B94">
      <w:pPr>
        <w:ind w:left="426"/>
        <w:jc w:val="both"/>
      </w:pPr>
      <w:r>
        <w:t>Pemanggilan metode view_input() oleh objek controller:</w:t>
      </w:r>
    </w:p>
    <w:p w:rsidR="00681B94" w:rsidRDefault="00681B94" w:rsidP="00681B94">
      <w:pPr>
        <w:ind w:left="-11"/>
        <w:jc w:val="both"/>
      </w:pPr>
    </w:p>
    <w:p w:rsidR="00681B94" w:rsidRDefault="00681B94" w:rsidP="00681B94">
      <w:pPr>
        <w:ind w:left="-11" w:firstLine="437"/>
        <w:jc w:val="both"/>
      </w:pPr>
      <w:r>
        <w:t>$this-&gt;view-&gt;view_input();</w:t>
      </w:r>
    </w:p>
    <w:p w:rsidR="00681B94" w:rsidRDefault="00681B94" w:rsidP="00681B94">
      <w:pPr>
        <w:ind w:left="-11" w:firstLine="437"/>
        <w:jc w:val="both"/>
      </w:pPr>
      <w:r>
        <w:t xml:space="preserve">  </w:t>
      </w:r>
    </w:p>
    <w:p w:rsidR="00681B94" w:rsidRDefault="00681B94" w:rsidP="00681B94">
      <w:pPr>
        <w:ind w:left="-11" w:firstLine="437"/>
        <w:jc w:val="both"/>
      </w:pPr>
      <w:r>
        <w:t>Metode view_input() pada objek view:</w:t>
      </w:r>
    </w:p>
    <w:p w:rsidR="00681B94" w:rsidRDefault="00681B94" w:rsidP="00681B94">
      <w:pPr>
        <w:ind w:left="-11"/>
        <w:jc w:val="both"/>
      </w:pPr>
    </w:p>
    <w:p w:rsidR="00681B94" w:rsidRDefault="00681B94" w:rsidP="00681B94">
      <w:pPr>
        <w:ind w:left="-11" w:firstLine="437"/>
        <w:jc w:val="both"/>
      </w:pPr>
      <w:r>
        <w:t>function view_input(){</w:t>
      </w:r>
    </w:p>
    <w:p w:rsidR="00681B94" w:rsidRDefault="00681B94" w:rsidP="00681B94">
      <w:pPr>
        <w:ind w:left="-11" w:firstLine="437"/>
        <w:jc w:val="both"/>
      </w:pPr>
      <w:r>
        <w:t>$this-&gt;Header();</w:t>
      </w:r>
    </w:p>
    <w:p w:rsidR="00681B94" w:rsidRDefault="00681B94" w:rsidP="00681B94">
      <w:pPr>
        <w:ind w:left="-11" w:firstLine="437"/>
        <w:jc w:val="both"/>
      </w:pPr>
      <w:r>
        <w:t>$this-&gt;menu();</w:t>
      </w:r>
    </w:p>
    <w:p w:rsidR="00681B94" w:rsidRDefault="00681B94" w:rsidP="00681B94">
      <w:pPr>
        <w:ind w:left="426"/>
        <w:jc w:val="both"/>
      </w:pPr>
      <w:r>
        <w:t>$this-&gt;output .= "&lt;h3&gt;INPUT DATA BUKU&lt;/h3&gt;";</w:t>
      </w:r>
    </w:p>
    <w:p w:rsidR="00681B94" w:rsidRDefault="00681B94" w:rsidP="00681B94">
      <w:pPr>
        <w:ind w:left="426"/>
        <w:jc w:val="both"/>
      </w:pPr>
      <w:r>
        <w:t>$this-&gt;output .= "&lt;form name='frmbuku' method='POST' action='".$_SERVER['PHP_SELF']."'&gt;&lt;table border=0 align='left'&gt;</w:t>
      </w:r>
    </w:p>
    <w:p w:rsidR="00681B94" w:rsidRDefault="00681B94" w:rsidP="00681B94">
      <w:pPr>
        <w:ind w:left="426"/>
        <w:jc w:val="both"/>
      </w:pPr>
      <w:r>
        <w:t>&lt;tr&gt;</w:t>
      </w:r>
    </w:p>
    <w:p w:rsidR="00681B94" w:rsidRDefault="00681B94" w:rsidP="00681B94">
      <w:pPr>
        <w:ind w:left="426"/>
        <w:jc w:val="both"/>
      </w:pPr>
      <w:r>
        <w:t>&lt;td&gt;Kode Buku&lt;/td&gt;</w:t>
      </w:r>
    </w:p>
    <w:p w:rsidR="00681B94" w:rsidRDefault="00681B94" w:rsidP="00681B94">
      <w:pPr>
        <w:ind w:left="426"/>
        <w:jc w:val="both"/>
      </w:pPr>
      <w:r>
        <w:t>&lt;td&gt;&lt;input type='text' name='txtkode' /&gt;&lt;/td&gt;</w:t>
      </w:r>
    </w:p>
    <w:p w:rsidR="00681B94" w:rsidRDefault="00681B94" w:rsidP="00681B94">
      <w:pPr>
        <w:ind w:left="426"/>
        <w:jc w:val="both"/>
      </w:pPr>
      <w:r>
        <w:lastRenderedPageBreak/>
        <w:t>&lt;/tr&gt;&lt;tr&gt;</w:t>
      </w:r>
    </w:p>
    <w:p w:rsidR="00681B94" w:rsidRDefault="00681B94" w:rsidP="00681B94">
      <w:pPr>
        <w:ind w:left="426"/>
        <w:jc w:val="both"/>
      </w:pPr>
      <w:r>
        <w:t>&lt;td&gt;Judul Buku&lt;/td&gt;</w:t>
      </w:r>
    </w:p>
    <w:p w:rsidR="00681B94" w:rsidRDefault="00681B94" w:rsidP="00681B94">
      <w:pPr>
        <w:ind w:left="426"/>
        <w:jc w:val="both"/>
      </w:pPr>
      <w:r>
        <w:t>&lt;td&gt;&lt;input type='text' name='txtjudul' /&gt;&lt;/td&gt;</w:t>
      </w:r>
    </w:p>
    <w:p w:rsidR="00681B94" w:rsidRDefault="00681B94" w:rsidP="00681B94">
      <w:pPr>
        <w:ind w:left="426"/>
        <w:jc w:val="both"/>
      </w:pPr>
      <w:r>
        <w:t>&lt;/tr&gt;&lt;tr&gt;</w:t>
      </w:r>
    </w:p>
    <w:p w:rsidR="00681B94" w:rsidRDefault="00681B94" w:rsidP="00681B94">
      <w:pPr>
        <w:ind w:left="426"/>
        <w:jc w:val="both"/>
      </w:pPr>
      <w:r>
        <w:t>&lt;td&gt;Pengarang&lt;/td&gt;</w:t>
      </w:r>
    </w:p>
    <w:p w:rsidR="00681B94" w:rsidRDefault="00681B94" w:rsidP="00681B94">
      <w:pPr>
        <w:ind w:left="426"/>
        <w:jc w:val="both"/>
      </w:pPr>
      <w:r>
        <w:t xml:space="preserve">&lt;td&gt;&lt;input </w:t>
      </w:r>
      <w:r>
        <w:t xml:space="preserve">type='text' name='txtpengarang </w:t>
      </w:r>
      <w:r>
        <w:t>/&gt;&lt;/td&gt;</w:t>
      </w:r>
    </w:p>
    <w:p w:rsidR="00681B94" w:rsidRDefault="00681B94" w:rsidP="00681B94">
      <w:pPr>
        <w:ind w:left="426"/>
        <w:jc w:val="both"/>
      </w:pPr>
      <w:r>
        <w:t>&lt;/tr&gt;&lt;tr&gt;</w:t>
      </w:r>
    </w:p>
    <w:p w:rsidR="00681B94" w:rsidRDefault="00681B94" w:rsidP="00681B94">
      <w:pPr>
        <w:ind w:left="426"/>
        <w:jc w:val="both"/>
      </w:pPr>
      <w:r>
        <w:t>&lt;td&gt;Penerbit&lt;/td&gt;</w:t>
      </w:r>
    </w:p>
    <w:p w:rsidR="00681B94" w:rsidRDefault="00681B94" w:rsidP="00681B94">
      <w:pPr>
        <w:ind w:left="426"/>
        <w:jc w:val="both"/>
      </w:pPr>
      <w:r>
        <w:t>&lt;td&gt;&lt;input type='text' name='txtpenerbit' /&gt;&lt;/td&gt;</w:t>
      </w:r>
    </w:p>
    <w:p w:rsidR="00681B94" w:rsidRDefault="00681B94" w:rsidP="00681B94">
      <w:pPr>
        <w:ind w:left="426"/>
        <w:jc w:val="both"/>
      </w:pPr>
      <w:r>
        <w:t>&lt;/tr&gt;&lt;tr&gt;</w:t>
      </w:r>
    </w:p>
    <w:p w:rsidR="00681B94" w:rsidRDefault="00681B94" w:rsidP="00681B94">
      <w:pPr>
        <w:ind w:left="426"/>
        <w:jc w:val="both"/>
      </w:pPr>
      <w:r>
        <w:t>&lt;td&gt;Tahun Terbit&lt;/td&gt;</w:t>
      </w:r>
    </w:p>
    <w:p w:rsidR="00681B94" w:rsidRDefault="00681B94" w:rsidP="00681B94">
      <w:pPr>
        <w:ind w:left="426"/>
        <w:jc w:val="both"/>
      </w:pPr>
      <w:r>
        <w:t>&lt;td&gt;&lt;input type='text' name='txttahun' /&gt;&lt;/td&gt;</w:t>
      </w:r>
    </w:p>
    <w:p w:rsidR="00681B94" w:rsidRDefault="00681B94" w:rsidP="00681B94">
      <w:pPr>
        <w:ind w:left="426"/>
        <w:jc w:val="both"/>
      </w:pPr>
      <w:r>
        <w:t>&lt;/tr&gt;&lt;tr&gt;</w:t>
      </w:r>
    </w:p>
    <w:p w:rsidR="00681B94" w:rsidRDefault="00681B94" w:rsidP="00681B94">
      <w:pPr>
        <w:ind w:left="426"/>
        <w:jc w:val="both"/>
      </w:pPr>
      <w:r>
        <w:t>&lt;td&gt;Stok&lt;/td&gt;</w:t>
      </w:r>
    </w:p>
    <w:p w:rsidR="00681B94" w:rsidRDefault="00681B94" w:rsidP="00681B94">
      <w:pPr>
        <w:ind w:left="426"/>
        <w:jc w:val="both"/>
      </w:pPr>
      <w:r>
        <w:t>&lt;td&gt;&lt;input type='text' name='txtstok' /&gt;&lt;/td&gt;</w:t>
      </w:r>
    </w:p>
    <w:p w:rsidR="00681B94" w:rsidRDefault="00681B94" w:rsidP="00681B94">
      <w:pPr>
        <w:ind w:left="426"/>
        <w:jc w:val="both"/>
      </w:pPr>
      <w:r>
        <w:t>&lt;/tr&gt;</w:t>
      </w:r>
      <w:r>
        <w:t>&lt;tr&gt;</w:t>
      </w:r>
    </w:p>
    <w:p w:rsidR="00D72695" w:rsidRDefault="00681B94" w:rsidP="00D72695">
      <w:pPr>
        <w:ind w:left="426"/>
        <w:jc w:val="both"/>
      </w:pPr>
      <w:r>
        <w:t>&lt;td&gt;&lt;input type='hidden' name='txtproses' value='input_buku'/&gt;&lt;/td&gt;&lt;td&gt;</w:t>
      </w:r>
    </w:p>
    <w:p w:rsidR="00D72695" w:rsidRDefault="00D72695" w:rsidP="00D72695">
      <w:pPr>
        <w:ind w:left="426"/>
        <w:jc w:val="both"/>
      </w:pPr>
      <w:r>
        <w:t xml:space="preserve">&lt;button </w:t>
      </w:r>
      <w:r w:rsidR="00681B94">
        <w:t>type='submit'&gt;&lt;strong&gt;Simpan&lt;/strong&gt;&lt;/button&gt;</w:t>
      </w:r>
    </w:p>
    <w:p w:rsidR="00D72695" w:rsidRDefault="00681B94" w:rsidP="00D72695">
      <w:pPr>
        <w:ind w:left="426"/>
        <w:jc w:val="both"/>
      </w:pPr>
      <w:r>
        <w:t>&lt;button type='reset'&gt;&lt;strong&gt;Reset&lt;/strong&gt;&lt;/button&gt;</w:t>
      </w:r>
    </w:p>
    <w:p w:rsidR="00D72695" w:rsidRDefault="00681B94" w:rsidP="00D72695">
      <w:pPr>
        <w:ind w:left="426"/>
        <w:jc w:val="both"/>
      </w:pPr>
      <w:r>
        <w:t>&lt;/td&gt;&lt;/tr&gt;&lt;/table&gt;&lt;/form&gt;";</w:t>
      </w:r>
    </w:p>
    <w:p w:rsidR="00D72695" w:rsidRDefault="00681B94" w:rsidP="00D72695">
      <w:pPr>
        <w:ind w:left="426"/>
        <w:jc w:val="both"/>
      </w:pPr>
      <w:r>
        <w:t>$this-&gt;footer();</w:t>
      </w:r>
    </w:p>
    <w:p w:rsidR="00D72695" w:rsidRDefault="00681B94" w:rsidP="00D72695">
      <w:pPr>
        <w:ind w:left="426"/>
        <w:jc w:val="both"/>
      </w:pPr>
      <w:r>
        <w:t>echo $this-&gt;output;</w:t>
      </w:r>
      <w:r>
        <w:tab/>
      </w:r>
    </w:p>
    <w:p w:rsidR="00D72695" w:rsidRDefault="00681B94" w:rsidP="00D72695">
      <w:pPr>
        <w:ind w:left="426"/>
        <w:jc w:val="both"/>
      </w:pPr>
      <w:r>
        <w:t>}</w:t>
      </w:r>
    </w:p>
    <w:p w:rsidR="00F6087B" w:rsidRDefault="00681B94" w:rsidP="00F6087B">
      <w:pPr>
        <w:pStyle w:val="ListParagraph"/>
        <w:numPr>
          <w:ilvl w:val="3"/>
          <w:numId w:val="19"/>
        </w:numPr>
        <w:ind w:left="426"/>
        <w:jc w:val="both"/>
      </w:pPr>
      <w:r>
        <w:t>Mengirimkan message dalam bentuk data-data yang diinputkan dalam komponen form beserta query DML tambah data, dari objek view ke objek controller.</w:t>
      </w:r>
    </w:p>
    <w:p w:rsidR="00681B94" w:rsidRDefault="00681B94" w:rsidP="00F6087B">
      <w:pPr>
        <w:pStyle w:val="ListParagraph"/>
        <w:numPr>
          <w:ilvl w:val="3"/>
          <w:numId w:val="19"/>
        </w:numPr>
        <w:ind w:left="426"/>
        <w:jc w:val="both"/>
      </w:pPr>
      <w:r>
        <w:t>Objek controller mengirimkan message yang diterima ke objek Model,  dengan memanggil metode execute() dari objek model.</w:t>
      </w:r>
    </w:p>
    <w:p w:rsidR="00F6087B" w:rsidRDefault="00F6087B" w:rsidP="00F6087B">
      <w:pPr>
        <w:pStyle w:val="ListParagraph"/>
        <w:ind w:left="426"/>
        <w:jc w:val="both"/>
      </w:pPr>
    </w:p>
    <w:p w:rsidR="00007F60" w:rsidRDefault="00681B94" w:rsidP="00F6087B">
      <w:pPr>
        <w:ind w:left="-11" w:firstLine="437"/>
        <w:jc w:val="both"/>
      </w:pPr>
      <w:r>
        <w:t>$this-&gt;model-&gt;execute($sql);</w:t>
      </w:r>
    </w:p>
    <w:p w:rsidR="00F6087B" w:rsidRDefault="00F6087B" w:rsidP="00F6087B">
      <w:pPr>
        <w:jc w:val="both"/>
      </w:pPr>
    </w:p>
    <w:p w:rsidR="00F6087B" w:rsidRDefault="00BB674E" w:rsidP="00F6087B">
      <w:pPr>
        <w:jc w:val="both"/>
      </w:pPr>
      <w:r>
        <w:t>Gambar 17</w:t>
      </w:r>
      <w:r w:rsidRPr="00BB674E">
        <w:t xml:space="preserve"> memperlihatkan skema alur manajemen DML, untuk menambah data dalam table.</w:t>
      </w:r>
    </w:p>
    <w:p w:rsidR="00BB674E" w:rsidRDefault="00BB674E" w:rsidP="00F6087B">
      <w:pPr>
        <w:jc w:val="both"/>
      </w:pPr>
    </w:p>
    <w:p w:rsidR="003D1DD7" w:rsidRDefault="003D1DD7" w:rsidP="003D1DD7">
      <w:pPr>
        <w:jc w:val="both"/>
      </w:pPr>
      <w:r>
        <w:object w:dxaOrig="11980" w:dyaOrig="7246">
          <v:shape id="_x0000_i1040" type="#_x0000_t75" style="width:219.75pt;height:133.5pt" o:ole="">
            <v:imagedata r:id="rId40" o:title=""/>
          </v:shape>
          <o:OLEObject Type="Embed" ProgID="Visio.Drawing.11" ShapeID="_x0000_i1040" DrawAspect="Content" ObjectID="_1384930062" r:id="rId41"/>
        </w:object>
      </w:r>
      <w:r>
        <w:t>Gambar 17.</w:t>
      </w:r>
      <w:r w:rsidRPr="003D1DD7">
        <w:t xml:space="preserve"> Skema alur manajemen DML (menambah data)</w:t>
      </w:r>
    </w:p>
    <w:p w:rsidR="003D1DD7" w:rsidRDefault="003D1DD7" w:rsidP="003D1DD7">
      <w:pPr>
        <w:jc w:val="both"/>
      </w:pPr>
    </w:p>
    <w:p w:rsidR="003D1DD7" w:rsidRDefault="006855B9" w:rsidP="003D1DD7">
      <w:pPr>
        <w:jc w:val="both"/>
      </w:pPr>
      <w:r w:rsidRPr="006855B9">
        <w:lastRenderedPageBreak/>
        <w:drawing>
          <wp:inline distT="0" distB="0" distL="0" distR="0">
            <wp:extent cx="2076450" cy="14287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srcRect/>
                    <a:stretch>
                      <a:fillRect/>
                    </a:stretch>
                  </pic:blipFill>
                  <pic:spPr bwMode="auto">
                    <a:xfrm>
                      <a:off x="0" y="0"/>
                      <a:ext cx="2076450" cy="1428750"/>
                    </a:xfrm>
                    <a:prstGeom prst="rect">
                      <a:avLst/>
                    </a:prstGeom>
                    <a:noFill/>
                    <a:ln w="9525">
                      <a:noFill/>
                      <a:miter lim="800000"/>
                      <a:headEnd/>
                      <a:tailEnd/>
                    </a:ln>
                  </pic:spPr>
                </pic:pic>
              </a:graphicData>
            </a:graphic>
          </wp:inline>
        </w:drawing>
      </w:r>
    </w:p>
    <w:p w:rsidR="006855B9" w:rsidRDefault="006855B9" w:rsidP="003D1DD7">
      <w:pPr>
        <w:jc w:val="both"/>
      </w:pPr>
      <w:r>
        <w:t>Gambar 18.</w:t>
      </w:r>
      <w:r w:rsidRPr="006855B9">
        <w:t xml:space="preserve"> Tampilan objek view untuk menampilkan input data</w:t>
      </w:r>
    </w:p>
    <w:p w:rsidR="006855B9" w:rsidRDefault="006855B9" w:rsidP="003D1DD7">
      <w:pPr>
        <w:jc w:val="both"/>
      </w:pPr>
    </w:p>
    <w:p w:rsidR="00DB50BB" w:rsidRPr="00DB50BB" w:rsidRDefault="00DB50BB" w:rsidP="00DB50BB">
      <w:pPr>
        <w:jc w:val="both"/>
        <w:rPr>
          <w:b/>
        </w:rPr>
      </w:pPr>
      <w:r w:rsidRPr="00DB50BB">
        <w:rPr>
          <w:b/>
        </w:rPr>
        <w:t>Mengubah data</w:t>
      </w:r>
    </w:p>
    <w:p w:rsidR="00DB50BB" w:rsidRDefault="00DB50BB" w:rsidP="00DB50BB">
      <w:pPr>
        <w:jc w:val="both"/>
      </w:pPr>
      <w:r>
        <w:t>Berikut prosedur mengubah data pada pemodelan perangkat lunak yang dibangun:</w:t>
      </w:r>
    </w:p>
    <w:p w:rsidR="00DB50BB" w:rsidRDefault="00DB50BB" w:rsidP="00DB50BB">
      <w:pPr>
        <w:pStyle w:val="ListParagraph"/>
        <w:numPr>
          <w:ilvl w:val="0"/>
          <w:numId w:val="41"/>
        </w:numPr>
        <w:ind w:left="426"/>
        <w:jc w:val="both"/>
      </w:pPr>
      <w:r>
        <w:t>Inisialisasi objek Model dan View menjadi objek-objek instance.</w:t>
      </w:r>
    </w:p>
    <w:p w:rsidR="00DB50BB" w:rsidRDefault="00DB50BB" w:rsidP="00DB50BB">
      <w:pPr>
        <w:pStyle w:val="ListParagraph"/>
        <w:ind w:left="426"/>
        <w:jc w:val="both"/>
      </w:pPr>
    </w:p>
    <w:p w:rsidR="00DB50BB" w:rsidRDefault="00DB50BB" w:rsidP="00DB50BB">
      <w:pPr>
        <w:pStyle w:val="ListParagraph"/>
        <w:ind w:left="426"/>
        <w:jc w:val="both"/>
      </w:pPr>
      <w:r>
        <w:t>$this-&gt;model = new Model($host, $user, $pass, $database, $choice);</w:t>
      </w:r>
    </w:p>
    <w:p w:rsidR="00293FB9" w:rsidRDefault="00DB50BB" w:rsidP="00293FB9">
      <w:pPr>
        <w:pStyle w:val="ListParagraph"/>
        <w:ind w:left="426"/>
        <w:jc w:val="both"/>
      </w:pPr>
      <w:r>
        <w:t>$this-&gt;view = new View($this-&gt;model);</w:t>
      </w:r>
    </w:p>
    <w:p w:rsidR="00DB50BB" w:rsidRDefault="00DB50BB" w:rsidP="00293FB9">
      <w:pPr>
        <w:pStyle w:val="ListParagraph"/>
        <w:numPr>
          <w:ilvl w:val="0"/>
          <w:numId w:val="41"/>
        </w:numPr>
        <w:ind w:left="426"/>
        <w:jc w:val="both"/>
      </w:pPr>
      <w:r>
        <w:t>Memanggil metode view_list() pada objek view untuk menampilkan data.</w:t>
      </w:r>
    </w:p>
    <w:p w:rsidR="00293FB9" w:rsidRDefault="00293FB9" w:rsidP="00293FB9">
      <w:pPr>
        <w:pStyle w:val="ListParagraph"/>
        <w:ind w:left="426"/>
        <w:jc w:val="both"/>
      </w:pPr>
    </w:p>
    <w:p w:rsidR="00DB50BB" w:rsidRDefault="00DB50BB" w:rsidP="00293FB9">
      <w:pPr>
        <w:ind w:firstLine="426"/>
        <w:jc w:val="both"/>
      </w:pPr>
      <w:r>
        <w:t>$this-&gt;view-&gt;view_list();</w:t>
      </w:r>
    </w:p>
    <w:p w:rsidR="009909F2" w:rsidRDefault="009909F2" w:rsidP="00293FB9">
      <w:pPr>
        <w:ind w:firstLine="426"/>
        <w:jc w:val="both"/>
      </w:pPr>
    </w:p>
    <w:p w:rsidR="00DB50BB" w:rsidRDefault="00DB50BB" w:rsidP="00CC606E">
      <w:pPr>
        <w:pStyle w:val="ListParagraph"/>
        <w:numPr>
          <w:ilvl w:val="0"/>
          <w:numId w:val="41"/>
        </w:numPr>
        <w:ind w:left="426"/>
        <w:jc w:val="both"/>
      </w:pPr>
      <w:r>
        <w:t>Mengirimkan data yang akan diubah dari objek view ke objek controller.</w:t>
      </w:r>
    </w:p>
    <w:p w:rsidR="00CC606E" w:rsidRDefault="00CC606E" w:rsidP="00CC606E">
      <w:pPr>
        <w:pStyle w:val="ListParagraph"/>
        <w:ind w:left="426"/>
        <w:jc w:val="both"/>
      </w:pPr>
    </w:p>
    <w:p w:rsidR="00DB50BB" w:rsidRDefault="00DB50BB" w:rsidP="00CC606E">
      <w:pPr>
        <w:ind w:left="426"/>
        <w:jc w:val="both"/>
      </w:pPr>
      <w:r>
        <w:t>&lt;a href='".$_SERVER['PHP_SELF']."?view=edit&amp;kode=$baris[kode_buku]'&gt;Edit&lt;/a&gt;</w:t>
      </w:r>
    </w:p>
    <w:p w:rsidR="00CC606E" w:rsidRDefault="00CC606E" w:rsidP="00CC606E">
      <w:pPr>
        <w:ind w:left="426"/>
        <w:jc w:val="both"/>
      </w:pPr>
    </w:p>
    <w:p w:rsidR="00DB50BB" w:rsidRDefault="00DB50BB" w:rsidP="00143774">
      <w:pPr>
        <w:pStyle w:val="ListParagraph"/>
        <w:numPr>
          <w:ilvl w:val="0"/>
          <w:numId w:val="41"/>
        </w:numPr>
        <w:ind w:left="426"/>
        <w:jc w:val="both"/>
      </w:pPr>
      <w:r>
        <w:t>Menampilkan informasi data yang akan diubah ke dalam bentuk form pengubahan data dari objek controller ke objek view.</w:t>
      </w:r>
    </w:p>
    <w:p w:rsidR="00143774" w:rsidRDefault="00143774" w:rsidP="00143774">
      <w:pPr>
        <w:pStyle w:val="ListParagraph"/>
        <w:ind w:left="426"/>
        <w:jc w:val="both"/>
      </w:pPr>
    </w:p>
    <w:p w:rsidR="00DB50BB" w:rsidRPr="00143774" w:rsidRDefault="00DB50BB" w:rsidP="00143774">
      <w:pPr>
        <w:ind w:firstLine="426"/>
        <w:jc w:val="both"/>
        <w:rPr>
          <w:b/>
        </w:rPr>
      </w:pPr>
      <w:r w:rsidRPr="00143774">
        <w:rPr>
          <w:b/>
        </w:rPr>
        <w:t>Objek controller:</w:t>
      </w:r>
    </w:p>
    <w:p w:rsidR="0062549D" w:rsidRDefault="00DB50BB" w:rsidP="0062549D">
      <w:pPr>
        <w:ind w:firstLine="426"/>
        <w:jc w:val="both"/>
      </w:pPr>
      <w:r>
        <w:t>function view_edit(){</w:t>
      </w:r>
    </w:p>
    <w:p w:rsidR="0062549D" w:rsidRDefault="00DB50BB" w:rsidP="0062549D">
      <w:pPr>
        <w:ind w:firstLine="426"/>
        <w:jc w:val="both"/>
      </w:pPr>
      <w:r>
        <w:t>$this-&gt;view-&gt;view_edit();</w:t>
      </w:r>
    </w:p>
    <w:p w:rsidR="0062549D" w:rsidRDefault="00DB50BB" w:rsidP="0062549D">
      <w:pPr>
        <w:ind w:firstLine="426"/>
        <w:jc w:val="both"/>
      </w:pPr>
      <w:r>
        <w:t>}</w:t>
      </w:r>
    </w:p>
    <w:p w:rsidR="0062549D" w:rsidRDefault="0062549D" w:rsidP="0062549D">
      <w:pPr>
        <w:ind w:firstLine="426"/>
        <w:jc w:val="both"/>
      </w:pPr>
    </w:p>
    <w:p w:rsidR="00DB50BB" w:rsidRPr="0062549D" w:rsidRDefault="00DB50BB" w:rsidP="0062549D">
      <w:pPr>
        <w:ind w:firstLine="426"/>
        <w:jc w:val="both"/>
        <w:rPr>
          <w:b/>
        </w:rPr>
      </w:pPr>
      <w:r w:rsidRPr="0062549D">
        <w:rPr>
          <w:b/>
        </w:rPr>
        <w:t>Objek view:</w:t>
      </w:r>
    </w:p>
    <w:p w:rsidR="009915FB" w:rsidRDefault="00DB50BB" w:rsidP="009915FB">
      <w:pPr>
        <w:ind w:firstLine="426"/>
        <w:jc w:val="both"/>
      </w:pPr>
      <w:r>
        <w:t>function view_edit(){</w:t>
      </w:r>
    </w:p>
    <w:p w:rsidR="009915FB" w:rsidRDefault="00DB50BB" w:rsidP="009915FB">
      <w:pPr>
        <w:ind w:firstLine="426"/>
        <w:jc w:val="both"/>
      </w:pPr>
      <w:r>
        <w:t>$this-&gt;Header();</w:t>
      </w:r>
    </w:p>
    <w:p w:rsidR="009915FB" w:rsidRDefault="00DB50BB" w:rsidP="009915FB">
      <w:pPr>
        <w:ind w:firstLine="426"/>
        <w:jc w:val="both"/>
      </w:pPr>
      <w:r>
        <w:t>$this-&gt;menu();</w:t>
      </w:r>
    </w:p>
    <w:p w:rsidR="009915FB" w:rsidRDefault="00DB50BB" w:rsidP="00305D28">
      <w:pPr>
        <w:ind w:left="426"/>
        <w:jc w:val="both"/>
      </w:pPr>
      <w:r>
        <w:t>$this-&gt;output .= "&lt;h3&gt;EDIT DATA BUKU&lt;/h3&gt;";</w:t>
      </w:r>
    </w:p>
    <w:p w:rsidR="009915FB" w:rsidRDefault="00DB50BB" w:rsidP="009915FB">
      <w:pPr>
        <w:ind w:firstLine="426"/>
        <w:jc w:val="both"/>
      </w:pPr>
      <w:r>
        <w:t>$kode = $_GET['kode'];</w:t>
      </w:r>
    </w:p>
    <w:p w:rsidR="009915FB" w:rsidRDefault="00DB50BB" w:rsidP="009915FB">
      <w:pPr>
        <w:ind w:left="426"/>
        <w:jc w:val="both"/>
      </w:pPr>
      <w:r>
        <w:t>$sql = "SELECT * FROM buku WHERE kode_buku='$kode'";</w:t>
      </w:r>
    </w:p>
    <w:p w:rsidR="009915FB" w:rsidRDefault="00DB50BB" w:rsidP="009915FB">
      <w:pPr>
        <w:ind w:left="426"/>
        <w:jc w:val="both"/>
      </w:pPr>
      <w:r>
        <w:t>$this-&gt;model-&gt;execute($sql);</w:t>
      </w:r>
    </w:p>
    <w:p w:rsidR="00DB50BB" w:rsidRDefault="00DB50BB" w:rsidP="009915FB">
      <w:pPr>
        <w:ind w:left="426"/>
        <w:jc w:val="both"/>
      </w:pPr>
      <w:r>
        <w:t>$hasil = $this-&gt;model-&gt;getRecord();</w:t>
      </w:r>
    </w:p>
    <w:p w:rsidR="009915FB" w:rsidRDefault="00DB50BB" w:rsidP="009915FB">
      <w:pPr>
        <w:ind w:left="426"/>
        <w:jc w:val="both"/>
      </w:pPr>
      <w:r>
        <w:t>$this-&gt;output .= "&lt;form name='frmbuku' method='POST' action='".$_SERVER['PHP_SELF']."'&gt;&lt;table border=0 align='left'&gt;</w:t>
      </w:r>
    </w:p>
    <w:p w:rsidR="00DB50BB" w:rsidRDefault="00DB50BB" w:rsidP="009915FB">
      <w:pPr>
        <w:ind w:left="426"/>
        <w:jc w:val="both"/>
      </w:pPr>
      <w:r>
        <w:t>&lt;tr&gt;&lt;td&gt;Kode Buku&lt;/td&gt;</w:t>
      </w:r>
    </w:p>
    <w:p w:rsidR="009915FB" w:rsidRDefault="00DB50BB" w:rsidP="009915FB">
      <w:pPr>
        <w:ind w:left="426"/>
        <w:jc w:val="both"/>
      </w:pPr>
      <w:r>
        <w:t>&lt;td&gt;&lt;input type='text' name='txtkode' value='".$hasil['kode_buku']."' size='25' /&gt;&lt;/td&gt;</w:t>
      </w:r>
    </w:p>
    <w:p w:rsidR="009915FB" w:rsidRDefault="00DB50BB" w:rsidP="009915FB">
      <w:pPr>
        <w:ind w:left="426"/>
        <w:jc w:val="both"/>
      </w:pPr>
      <w:r>
        <w:lastRenderedPageBreak/>
        <w:t>&lt;/tr&gt;&lt;tr&gt;</w:t>
      </w:r>
    </w:p>
    <w:p w:rsidR="009915FB" w:rsidRDefault="00DB50BB" w:rsidP="009915FB">
      <w:pPr>
        <w:ind w:left="426"/>
        <w:jc w:val="both"/>
      </w:pPr>
      <w:r>
        <w:t>&lt;td&gt;Judul Buku&lt;/td&gt;</w:t>
      </w:r>
    </w:p>
    <w:p w:rsidR="009915FB" w:rsidRDefault="00DB50BB" w:rsidP="009915FB">
      <w:pPr>
        <w:ind w:left="426"/>
        <w:jc w:val="both"/>
      </w:pPr>
      <w:r>
        <w:t>&lt;td&gt;&lt;input type='text' name='txtjudul' value='".$hasil['judul_buku']."' size='60' /&gt;&lt;/td&gt;</w:t>
      </w:r>
    </w:p>
    <w:p w:rsidR="009915FB" w:rsidRDefault="00DB50BB" w:rsidP="009915FB">
      <w:pPr>
        <w:ind w:left="426"/>
        <w:jc w:val="both"/>
      </w:pPr>
      <w:r>
        <w:t>&lt;/tr&gt;&lt;tr&gt;</w:t>
      </w:r>
    </w:p>
    <w:p w:rsidR="009915FB" w:rsidRDefault="00DB50BB" w:rsidP="009915FB">
      <w:pPr>
        <w:ind w:left="426"/>
        <w:jc w:val="both"/>
      </w:pPr>
      <w:r>
        <w:t>&lt;td&gt;Pengarang&lt;/td&gt;</w:t>
      </w:r>
    </w:p>
    <w:p w:rsidR="009915FB" w:rsidRDefault="00DB50BB" w:rsidP="009915FB">
      <w:pPr>
        <w:ind w:left="426"/>
        <w:jc w:val="both"/>
      </w:pPr>
      <w:r>
        <w:t>&lt;td&gt;&lt;input type='text' name='txtpengarang' value='".$hasil['pengarang']."' size='30' /&gt;&lt;/td&gt;</w:t>
      </w:r>
    </w:p>
    <w:p w:rsidR="009915FB" w:rsidRDefault="00DB50BB" w:rsidP="009915FB">
      <w:pPr>
        <w:ind w:left="426"/>
        <w:jc w:val="both"/>
      </w:pPr>
      <w:r>
        <w:t>&lt;/tr&gt;&lt;tr&gt;</w:t>
      </w:r>
    </w:p>
    <w:p w:rsidR="009915FB" w:rsidRDefault="00DB50BB" w:rsidP="009915FB">
      <w:pPr>
        <w:ind w:left="426"/>
        <w:jc w:val="both"/>
      </w:pPr>
      <w:r>
        <w:t>&lt;td&gt;Penerbit&lt;/td&gt;</w:t>
      </w:r>
    </w:p>
    <w:p w:rsidR="009915FB" w:rsidRDefault="00DB50BB" w:rsidP="009915FB">
      <w:pPr>
        <w:ind w:left="426"/>
        <w:jc w:val="both"/>
      </w:pPr>
      <w:r>
        <w:t>&lt;td&gt;&lt;input type='text' name='txtpenerbit' value='".$hasil['penerbit']."' size='30' /&gt;&lt;/td&gt;</w:t>
      </w:r>
    </w:p>
    <w:p w:rsidR="009915FB" w:rsidRDefault="00DB50BB" w:rsidP="009915FB">
      <w:pPr>
        <w:ind w:left="426"/>
        <w:jc w:val="both"/>
      </w:pPr>
      <w:r>
        <w:t>&lt;/tr&gt;&lt;tr&gt;</w:t>
      </w:r>
    </w:p>
    <w:p w:rsidR="009915FB" w:rsidRDefault="00DB50BB" w:rsidP="009915FB">
      <w:pPr>
        <w:ind w:left="426"/>
        <w:jc w:val="both"/>
      </w:pPr>
      <w:r>
        <w:t>&lt;td&gt;Tahun Terbit&lt;/td&gt;</w:t>
      </w:r>
    </w:p>
    <w:p w:rsidR="009915FB" w:rsidRDefault="00DB50BB" w:rsidP="009915FB">
      <w:pPr>
        <w:ind w:left="426"/>
        <w:jc w:val="both"/>
      </w:pPr>
      <w:r>
        <w:t>&lt;td&gt;&lt;input type='text' name='txttahun' value='".$hasil['thn_terbit']."' size='4' /&gt;&lt;/td&gt;</w:t>
      </w:r>
    </w:p>
    <w:p w:rsidR="009915FB" w:rsidRDefault="00DB50BB" w:rsidP="009915FB">
      <w:pPr>
        <w:ind w:left="426"/>
        <w:jc w:val="both"/>
      </w:pPr>
      <w:r>
        <w:t>&lt;/tr&gt;&lt;tr&gt;&lt;td&gt;Stok&lt;/td&gt;</w:t>
      </w:r>
    </w:p>
    <w:p w:rsidR="009915FB" w:rsidRDefault="00DB50BB" w:rsidP="009915FB">
      <w:pPr>
        <w:ind w:left="426"/>
        <w:jc w:val="both"/>
      </w:pPr>
      <w:r>
        <w:t>&lt;td&gt;&lt;input type='text' name='txtstok' value='".$hasil['stok']."' size='5' /&gt;&lt;/td&gt;</w:t>
      </w:r>
    </w:p>
    <w:p w:rsidR="009915FB" w:rsidRDefault="00DB50BB" w:rsidP="009915FB">
      <w:pPr>
        <w:ind w:left="426"/>
        <w:jc w:val="both"/>
      </w:pPr>
      <w:r>
        <w:t>&lt;/tr&gt;&lt;tr&gt;</w:t>
      </w:r>
    </w:p>
    <w:p w:rsidR="009915FB" w:rsidRDefault="00DB50BB" w:rsidP="009915FB">
      <w:pPr>
        <w:ind w:left="426"/>
        <w:jc w:val="both"/>
      </w:pPr>
      <w:r>
        <w:t>&lt;td&gt;&lt;input type='hidden' name='txtproses' value='edit_buku'/&gt;&lt;/td&gt;</w:t>
      </w:r>
    </w:p>
    <w:p w:rsidR="009915FB" w:rsidRDefault="00DB50BB" w:rsidP="009915FB">
      <w:pPr>
        <w:ind w:left="426"/>
        <w:jc w:val="both"/>
      </w:pPr>
      <w:r>
        <w:t>&lt;td&gt;&lt;button type='submit'&gt;&lt;strong&gt;Simpan&lt;/strong&gt;&lt;/button&gt;&lt;button type='reset'&gt;&lt;strong&gt;Reset&lt;/strong&gt;&lt;/button&gt;</w:t>
      </w:r>
    </w:p>
    <w:p w:rsidR="009915FB" w:rsidRDefault="009915FB" w:rsidP="009915FB">
      <w:pPr>
        <w:ind w:left="426"/>
        <w:jc w:val="both"/>
      </w:pPr>
      <w:r>
        <w:t>&lt;/td&gt;</w:t>
      </w:r>
      <w:r w:rsidR="00DB50BB">
        <w:t>&lt;/tr&gt;&lt;/table&gt;&lt;/form&gt;";</w:t>
      </w:r>
    </w:p>
    <w:p w:rsidR="009915FB" w:rsidRDefault="00DB50BB" w:rsidP="009915FB">
      <w:pPr>
        <w:ind w:left="426"/>
        <w:jc w:val="both"/>
      </w:pPr>
      <w:r>
        <w:t>$this-&gt;footer();</w:t>
      </w:r>
    </w:p>
    <w:p w:rsidR="009915FB" w:rsidRDefault="00DB50BB" w:rsidP="009915FB">
      <w:pPr>
        <w:ind w:left="426"/>
        <w:jc w:val="both"/>
      </w:pPr>
      <w:r>
        <w:t>echo $this-&gt;output;</w:t>
      </w:r>
      <w:r>
        <w:tab/>
      </w:r>
    </w:p>
    <w:p w:rsidR="00305D28" w:rsidRDefault="00DB50BB" w:rsidP="00305D28">
      <w:pPr>
        <w:ind w:left="426"/>
        <w:jc w:val="both"/>
      </w:pPr>
      <w:r>
        <w:t>}</w:t>
      </w:r>
    </w:p>
    <w:p w:rsidR="00EC2AF5" w:rsidRDefault="00EC2AF5" w:rsidP="00305D28">
      <w:pPr>
        <w:ind w:left="426"/>
        <w:jc w:val="both"/>
      </w:pPr>
    </w:p>
    <w:p w:rsidR="00305D28" w:rsidRDefault="00DB50BB" w:rsidP="00DB50BB">
      <w:pPr>
        <w:pStyle w:val="ListParagraph"/>
        <w:numPr>
          <w:ilvl w:val="0"/>
          <w:numId w:val="41"/>
        </w:numPr>
        <w:ind w:left="426"/>
        <w:jc w:val="both"/>
      </w:pPr>
      <w:r>
        <w:t>Mengirimkan data-data yang diubah dari form pengubahan data di objek view ke objek controller.</w:t>
      </w:r>
    </w:p>
    <w:p w:rsidR="00DB50BB" w:rsidRDefault="00DB50BB" w:rsidP="00DB50BB">
      <w:pPr>
        <w:pStyle w:val="ListParagraph"/>
        <w:numPr>
          <w:ilvl w:val="0"/>
          <w:numId w:val="41"/>
        </w:numPr>
        <w:ind w:left="426"/>
        <w:jc w:val="both"/>
      </w:pPr>
      <w:r>
        <w:t>Mengirimkan data-data yang akan diubah beserta query DML dari objek controller ke objek model.</w:t>
      </w:r>
    </w:p>
    <w:p w:rsidR="00EC2AF5" w:rsidRDefault="00EC2AF5" w:rsidP="00DB50BB">
      <w:pPr>
        <w:jc w:val="both"/>
      </w:pPr>
    </w:p>
    <w:p w:rsidR="00DB50BB" w:rsidRDefault="00DB50BB" w:rsidP="00EC2AF5">
      <w:pPr>
        <w:ind w:firstLine="426"/>
        <w:jc w:val="both"/>
      </w:pPr>
      <w:r>
        <w:t>$kode = $_POST['txtkode'];</w:t>
      </w:r>
    </w:p>
    <w:p w:rsidR="00DB50BB" w:rsidRDefault="00DB50BB" w:rsidP="00EC2AF5">
      <w:pPr>
        <w:ind w:firstLine="426"/>
        <w:jc w:val="both"/>
      </w:pPr>
      <w:r>
        <w:t>$judul = $_POST['txtjudul'];</w:t>
      </w:r>
    </w:p>
    <w:p w:rsidR="00DB50BB" w:rsidRDefault="00DB50BB" w:rsidP="00EC2AF5">
      <w:pPr>
        <w:ind w:firstLine="426"/>
        <w:jc w:val="both"/>
      </w:pPr>
      <w:r>
        <w:t>$pengarang = $_POST['txtpengarang'];</w:t>
      </w:r>
    </w:p>
    <w:p w:rsidR="00DB50BB" w:rsidRDefault="00DB50BB" w:rsidP="00EC2AF5">
      <w:pPr>
        <w:ind w:firstLine="426"/>
        <w:jc w:val="both"/>
      </w:pPr>
      <w:r>
        <w:t>$penerbit = $_POST['txtpenerbit'];</w:t>
      </w:r>
    </w:p>
    <w:p w:rsidR="00DB50BB" w:rsidRDefault="00DB50BB" w:rsidP="00EC2AF5">
      <w:pPr>
        <w:ind w:firstLine="426"/>
        <w:jc w:val="both"/>
      </w:pPr>
      <w:r>
        <w:t>$tahun = $_POST['txttahun'];</w:t>
      </w:r>
    </w:p>
    <w:p w:rsidR="00DB50BB" w:rsidRDefault="00DB50BB" w:rsidP="00EC2AF5">
      <w:pPr>
        <w:ind w:firstLine="426"/>
        <w:jc w:val="both"/>
      </w:pPr>
      <w:r>
        <w:t>$stok = $_POST['txtstok'];</w:t>
      </w:r>
    </w:p>
    <w:p w:rsidR="00DB50BB" w:rsidRDefault="00DB50BB" w:rsidP="00EC2AF5">
      <w:pPr>
        <w:ind w:left="426"/>
        <w:jc w:val="both"/>
      </w:pPr>
      <w:r>
        <w:t>$sql = "UPDATE buku SET judul_buku='$judul', pengarang='$pengarang', penerbit='$penerbit', thn_terbit='$tahun', stok='$stok' WHERE kode_buku='$kode'";</w:t>
      </w:r>
    </w:p>
    <w:p w:rsidR="006855B9" w:rsidRDefault="00DB50BB" w:rsidP="00EC2AF5">
      <w:pPr>
        <w:ind w:firstLine="426"/>
        <w:jc w:val="both"/>
      </w:pPr>
      <w:r>
        <w:t>$this-&gt;model-&gt;execute($sql);</w:t>
      </w:r>
    </w:p>
    <w:p w:rsidR="00C16824" w:rsidRDefault="00C16824" w:rsidP="00C16824">
      <w:pPr>
        <w:jc w:val="both"/>
      </w:pPr>
    </w:p>
    <w:p w:rsidR="00EC2AF5" w:rsidRDefault="00C16824" w:rsidP="00C16824">
      <w:pPr>
        <w:jc w:val="both"/>
      </w:pPr>
      <w:r>
        <w:t>Gambar 19.</w:t>
      </w:r>
      <w:r w:rsidRPr="00C16824">
        <w:t xml:space="preserve"> memperlihatkan skema alur manajemen DML, untuk mengubah data pada table.</w:t>
      </w:r>
    </w:p>
    <w:p w:rsidR="002A4E9C" w:rsidRDefault="002A4E9C" w:rsidP="00C16824">
      <w:pPr>
        <w:jc w:val="both"/>
      </w:pPr>
    </w:p>
    <w:p w:rsidR="002A4E9C" w:rsidRDefault="002A4E9C" w:rsidP="00C16824">
      <w:pPr>
        <w:jc w:val="both"/>
      </w:pPr>
      <w:r>
        <w:object w:dxaOrig="11980" w:dyaOrig="12405">
          <v:shape id="_x0000_i1041" type="#_x0000_t75" style="width:217.5pt;height:225pt" o:ole="">
            <v:imagedata r:id="rId43" o:title=""/>
          </v:shape>
          <o:OLEObject Type="Embed" ProgID="Visio.Drawing.11" ShapeID="_x0000_i1041" DrawAspect="Content" ObjectID="_1384930063" r:id="rId44"/>
        </w:object>
      </w:r>
    </w:p>
    <w:p w:rsidR="002A4E9C" w:rsidRDefault="002A4E9C" w:rsidP="00C16824">
      <w:pPr>
        <w:jc w:val="both"/>
      </w:pPr>
      <w:r>
        <w:t>Gambar 19.</w:t>
      </w:r>
      <w:r w:rsidRPr="002A4E9C">
        <w:t xml:space="preserve"> Skema alur manajemen DML (mengubah data)</w:t>
      </w:r>
    </w:p>
    <w:p w:rsidR="002A4E9C" w:rsidRDefault="002A4E9C" w:rsidP="00C16824">
      <w:pPr>
        <w:jc w:val="both"/>
      </w:pPr>
    </w:p>
    <w:p w:rsidR="002A4E9C" w:rsidRDefault="000F6005" w:rsidP="00C16824">
      <w:pPr>
        <w:jc w:val="both"/>
      </w:pPr>
      <w:r w:rsidRPr="000F6005">
        <w:drawing>
          <wp:inline distT="0" distB="0" distL="0" distR="0">
            <wp:extent cx="2076450" cy="143827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srcRect/>
                    <a:stretch>
                      <a:fillRect/>
                    </a:stretch>
                  </pic:blipFill>
                  <pic:spPr bwMode="auto">
                    <a:xfrm>
                      <a:off x="0" y="0"/>
                      <a:ext cx="2076450" cy="1438275"/>
                    </a:xfrm>
                    <a:prstGeom prst="rect">
                      <a:avLst/>
                    </a:prstGeom>
                    <a:noFill/>
                    <a:ln w="9525">
                      <a:noFill/>
                      <a:miter lim="800000"/>
                      <a:headEnd/>
                      <a:tailEnd/>
                    </a:ln>
                  </pic:spPr>
                </pic:pic>
              </a:graphicData>
            </a:graphic>
          </wp:inline>
        </w:drawing>
      </w:r>
    </w:p>
    <w:p w:rsidR="000F6005" w:rsidRDefault="000F6005" w:rsidP="00C16824">
      <w:pPr>
        <w:jc w:val="both"/>
      </w:pPr>
      <w:r>
        <w:t xml:space="preserve">Gambar 20. </w:t>
      </w:r>
      <w:r w:rsidR="00CD3BE5" w:rsidRPr="00CD3BE5">
        <w:t>Tampilan objek view untuk perubahan data</w:t>
      </w:r>
    </w:p>
    <w:p w:rsidR="00CD3BE5" w:rsidRDefault="00CD3BE5" w:rsidP="00C16824">
      <w:pPr>
        <w:jc w:val="both"/>
      </w:pPr>
    </w:p>
    <w:p w:rsidR="00733B4A" w:rsidRPr="00733B4A" w:rsidRDefault="00733B4A" w:rsidP="00733B4A">
      <w:pPr>
        <w:jc w:val="both"/>
        <w:rPr>
          <w:b/>
        </w:rPr>
      </w:pPr>
      <w:r w:rsidRPr="00733B4A">
        <w:rPr>
          <w:b/>
        </w:rPr>
        <w:t>Pencarian data</w:t>
      </w:r>
    </w:p>
    <w:p w:rsidR="00733B4A" w:rsidRDefault="00733B4A" w:rsidP="00733B4A">
      <w:pPr>
        <w:jc w:val="both"/>
      </w:pPr>
      <w:r>
        <w:t>Berikut prosedur mengubah data pada pemodelan perangkat lunak yang dibangun:</w:t>
      </w:r>
    </w:p>
    <w:p w:rsidR="00733B4A" w:rsidRDefault="00733B4A" w:rsidP="00733B4A">
      <w:pPr>
        <w:pStyle w:val="ListParagraph"/>
        <w:numPr>
          <w:ilvl w:val="0"/>
          <w:numId w:val="42"/>
        </w:numPr>
        <w:ind w:left="426"/>
        <w:jc w:val="both"/>
      </w:pPr>
      <w:r>
        <w:t>Inisialisasi objek Model dan View menjadi objek-objek instance.</w:t>
      </w:r>
    </w:p>
    <w:p w:rsidR="00733B4A" w:rsidRDefault="00733B4A" w:rsidP="00733B4A">
      <w:pPr>
        <w:ind w:left="426"/>
        <w:jc w:val="both"/>
      </w:pPr>
    </w:p>
    <w:p w:rsidR="00733B4A" w:rsidRDefault="00733B4A" w:rsidP="00733B4A">
      <w:pPr>
        <w:ind w:left="426"/>
        <w:jc w:val="both"/>
      </w:pPr>
      <w:r>
        <w:t>$this-&gt;model = new Model($host, $user, $pass, $database, $choice);</w:t>
      </w:r>
    </w:p>
    <w:p w:rsidR="00733B4A" w:rsidRDefault="00733B4A" w:rsidP="00733B4A">
      <w:pPr>
        <w:ind w:left="426"/>
        <w:jc w:val="both"/>
      </w:pPr>
      <w:r>
        <w:t>$this-&gt;view = new View($this-&gt;model);</w:t>
      </w:r>
    </w:p>
    <w:p w:rsidR="00733B4A" w:rsidRDefault="00733B4A" w:rsidP="00733B4A">
      <w:pPr>
        <w:ind w:left="426"/>
        <w:jc w:val="both"/>
      </w:pPr>
    </w:p>
    <w:p w:rsidR="00733B4A" w:rsidRDefault="00733B4A" w:rsidP="00733B4A">
      <w:pPr>
        <w:pStyle w:val="ListParagraph"/>
        <w:numPr>
          <w:ilvl w:val="0"/>
          <w:numId w:val="42"/>
        </w:numPr>
        <w:ind w:left="426"/>
        <w:jc w:val="both"/>
      </w:pPr>
      <w:r>
        <w:t>Memanggil metode view_search() pada objek view untuk menampilkan data.</w:t>
      </w:r>
    </w:p>
    <w:p w:rsidR="00733B4A" w:rsidRDefault="00733B4A" w:rsidP="00733B4A">
      <w:pPr>
        <w:ind w:left="426"/>
        <w:jc w:val="both"/>
      </w:pPr>
    </w:p>
    <w:p w:rsidR="00733B4A" w:rsidRDefault="00733B4A" w:rsidP="00733B4A">
      <w:pPr>
        <w:ind w:firstLine="426"/>
        <w:jc w:val="both"/>
      </w:pPr>
      <w:r>
        <w:t>$this-&gt;view-&gt;view_search();</w:t>
      </w:r>
    </w:p>
    <w:p w:rsidR="00733B4A" w:rsidRDefault="00733B4A" w:rsidP="00733B4A">
      <w:pPr>
        <w:jc w:val="both"/>
      </w:pPr>
    </w:p>
    <w:p w:rsidR="00733B4A" w:rsidRDefault="00733B4A" w:rsidP="00733B4A">
      <w:pPr>
        <w:pStyle w:val="ListParagraph"/>
        <w:numPr>
          <w:ilvl w:val="0"/>
          <w:numId w:val="42"/>
        </w:numPr>
        <w:ind w:left="426"/>
        <w:jc w:val="both"/>
      </w:pPr>
      <w:r>
        <w:t>Mengirimkan data yang akan dicari dari objek view ke objek controller</w:t>
      </w:r>
    </w:p>
    <w:p w:rsidR="00CD3BE5" w:rsidRDefault="00733B4A" w:rsidP="00733B4A">
      <w:pPr>
        <w:pStyle w:val="ListParagraph"/>
        <w:numPr>
          <w:ilvl w:val="0"/>
          <w:numId w:val="42"/>
        </w:numPr>
        <w:ind w:left="426"/>
        <w:jc w:val="both"/>
      </w:pPr>
      <w:r>
        <w:t>Memanggil metode view_search() pada objek view dari objek controller untuk menampilkan informasi yang dicari.</w:t>
      </w:r>
    </w:p>
    <w:p w:rsidR="00255236" w:rsidRDefault="00255236" w:rsidP="00255236">
      <w:pPr>
        <w:jc w:val="both"/>
      </w:pPr>
    </w:p>
    <w:p w:rsidR="00255236" w:rsidRDefault="00255236" w:rsidP="00255236">
      <w:pPr>
        <w:jc w:val="both"/>
      </w:pPr>
      <w:r>
        <w:t>Gambar 21.</w:t>
      </w:r>
      <w:r w:rsidR="00FD3629" w:rsidRPr="00FD3629">
        <w:t xml:space="preserve"> memperlihatkan skema alur manajemen DML, untuk mencari data pada table.</w:t>
      </w:r>
    </w:p>
    <w:p w:rsidR="00FD3629" w:rsidRDefault="00FD3629" w:rsidP="00255236">
      <w:pPr>
        <w:jc w:val="both"/>
      </w:pPr>
    </w:p>
    <w:p w:rsidR="00FD3629" w:rsidRDefault="008B16F9" w:rsidP="00255236">
      <w:pPr>
        <w:jc w:val="both"/>
      </w:pPr>
      <w:r>
        <w:object w:dxaOrig="9996" w:dyaOrig="6977">
          <v:shape id="_x0000_i1042" type="#_x0000_t75" style="width:218.25pt;height:152.25pt" o:ole="">
            <v:imagedata r:id="rId46" o:title=""/>
          </v:shape>
          <o:OLEObject Type="Embed" ProgID="Visio.Drawing.11" ShapeID="_x0000_i1042" DrawAspect="Content" ObjectID="_1384930064" r:id="rId47"/>
        </w:object>
      </w:r>
    </w:p>
    <w:p w:rsidR="008B16F9" w:rsidRDefault="008B16F9" w:rsidP="00255236">
      <w:pPr>
        <w:jc w:val="both"/>
      </w:pPr>
      <w:r>
        <w:t>Gambar 21.</w:t>
      </w:r>
      <w:r w:rsidR="00BF29DC" w:rsidRPr="00BF29DC">
        <w:t xml:space="preserve"> Skema alur manajemen DML (mencari data)</w:t>
      </w:r>
    </w:p>
    <w:p w:rsidR="00BF29DC" w:rsidRDefault="00BF29DC" w:rsidP="00255236">
      <w:pPr>
        <w:jc w:val="both"/>
      </w:pPr>
    </w:p>
    <w:p w:rsidR="00BF29DC" w:rsidRDefault="00F10B7F" w:rsidP="00255236">
      <w:pPr>
        <w:jc w:val="both"/>
      </w:pPr>
      <w:r w:rsidRPr="00F10B7F">
        <w:drawing>
          <wp:inline distT="0" distB="0" distL="0" distR="0">
            <wp:extent cx="2790825" cy="532842"/>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srcRect/>
                    <a:stretch>
                      <a:fillRect/>
                    </a:stretch>
                  </pic:blipFill>
                  <pic:spPr bwMode="auto">
                    <a:xfrm>
                      <a:off x="0" y="0"/>
                      <a:ext cx="2790825" cy="532842"/>
                    </a:xfrm>
                    <a:prstGeom prst="rect">
                      <a:avLst/>
                    </a:prstGeom>
                    <a:noFill/>
                    <a:ln w="9525">
                      <a:noFill/>
                      <a:miter lim="800000"/>
                      <a:headEnd/>
                      <a:tailEnd/>
                    </a:ln>
                  </pic:spPr>
                </pic:pic>
              </a:graphicData>
            </a:graphic>
          </wp:inline>
        </w:drawing>
      </w:r>
    </w:p>
    <w:p w:rsidR="008C314C" w:rsidRDefault="00F10B7F" w:rsidP="00C87B98">
      <w:pPr>
        <w:jc w:val="both"/>
      </w:pPr>
      <w:r>
        <w:t xml:space="preserve">Gambar 22. </w:t>
      </w:r>
      <w:r w:rsidR="00BD6091" w:rsidRPr="00BD6091">
        <w:t>Tampilan objek view untuk pencarian data</w:t>
      </w:r>
    </w:p>
    <w:p w:rsidR="00C87B98" w:rsidRPr="00C87B98" w:rsidRDefault="00C87B98" w:rsidP="00C87B98">
      <w:pPr>
        <w:jc w:val="both"/>
      </w:pPr>
    </w:p>
    <w:p w:rsidR="002E4A38" w:rsidRDefault="00792E5E" w:rsidP="0061601E">
      <w:pPr>
        <w:pStyle w:val="ListParagraph"/>
        <w:numPr>
          <w:ilvl w:val="2"/>
          <w:numId w:val="31"/>
        </w:numPr>
        <w:ind w:left="709"/>
        <w:jc w:val="both"/>
        <w:rPr>
          <w:b/>
          <w:sz w:val="24"/>
          <w:szCs w:val="24"/>
        </w:rPr>
      </w:pPr>
      <w:r>
        <w:rPr>
          <w:b/>
          <w:sz w:val="24"/>
          <w:szCs w:val="24"/>
        </w:rPr>
        <w:t>Standarisasi Pemodelan Perangkat Lunak</w:t>
      </w:r>
    </w:p>
    <w:p w:rsidR="00792E5E" w:rsidRDefault="00792E5E" w:rsidP="00792E5E">
      <w:pPr>
        <w:jc w:val="both"/>
      </w:pPr>
      <w:r w:rsidRPr="00792E5E">
        <w:t>Pemodelan perangkat lunak yang dihasilkan dapat dilihat pada</w:t>
      </w:r>
      <w:r>
        <w:t xml:space="preserve"> gambar 23</w:t>
      </w:r>
      <w:r w:rsidRPr="00792E5E">
        <w:t xml:space="preserve"> berikut:</w:t>
      </w:r>
    </w:p>
    <w:p w:rsidR="00792E5E" w:rsidRDefault="00792E5E" w:rsidP="00792E5E">
      <w:pPr>
        <w:jc w:val="both"/>
      </w:pPr>
    </w:p>
    <w:p w:rsidR="00792E5E" w:rsidRDefault="00792E5E" w:rsidP="00792E5E">
      <w:pPr>
        <w:jc w:val="both"/>
      </w:pPr>
      <w:r>
        <w:object w:dxaOrig="8011" w:dyaOrig="7765">
          <v:shape id="_x0000_i1043" type="#_x0000_t75" style="width:219.75pt;height:213pt" o:ole="">
            <v:imagedata r:id="rId49" o:title=""/>
          </v:shape>
          <o:OLEObject Type="Embed" ProgID="Visio.Drawing.11" ShapeID="_x0000_i1043" DrawAspect="Content" ObjectID="_1384930065" r:id="rId50"/>
        </w:object>
      </w:r>
      <w:r>
        <w:t>Gambar 23.</w:t>
      </w:r>
      <w:r w:rsidRPr="00792E5E">
        <w:t xml:space="preserve"> Standar pemodelan perangkat lunak</w:t>
      </w:r>
    </w:p>
    <w:p w:rsidR="00792E5E" w:rsidRDefault="00792E5E" w:rsidP="00792E5E">
      <w:pPr>
        <w:jc w:val="both"/>
      </w:pPr>
    </w:p>
    <w:p w:rsidR="00792E5E" w:rsidRPr="00792E5E" w:rsidRDefault="00792E5E" w:rsidP="00792E5E">
      <w:pPr>
        <w:jc w:val="both"/>
        <w:rPr>
          <w:b/>
        </w:rPr>
      </w:pPr>
      <w:r w:rsidRPr="00792E5E">
        <w:rPr>
          <w:b/>
        </w:rPr>
        <w:t>Objek View:</w:t>
      </w:r>
    </w:p>
    <w:p w:rsidR="00792E5E" w:rsidRDefault="00792E5E" w:rsidP="00792E5E">
      <w:pPr>
        <w:jc w:val="both"/>
      </w:pPr>
      <w:r>
        <w:t>{ Metode yang digunakan untuk membentuk/ Inisialisasi tampilan }</w:t>
      </w:r>
    </w:p>
    <w:p w:rsidR="00792E5E" w:rsidRPr="00792E5E" w:rsidRDefault="00792E5E" w:rsidP="00792E5E">
      <w:pPr>
        <w:jc w:val="both"/>
        <w:rPr>
          <w:b/>
        </w:rPr>
      </w:pPr>
      <w:r w:rsidRPr="00792E5E">
        <w:rPr>
          <w:b/>
        </w:rPr>
        <w:t>[Procedure/ Function] [Nama([Parameter])]</w:t>
      </w:r>
    </w:p>
    <w:p w:rsidR="00792E5E" w:rsidRDefault="00792E5E" w:rsidP="00792E5E">
      <w:pPr>
        <w:ind w:firstLine="720"/>
        <w:jc w:val="both"/>
      </w:pPr>
      <w:r>
        <w:t>[Inisialisasi Tampilan]</w:t>
      </w:r>
    </w:p>
    <w:p w:rsidR="00792E5E" w:rsidRPr="00792E5E" w:rsidRDefault="00792E5E" w:rsidP="00792E5E">
      <w:pPr>
        <w:jc w:val="both"/>
        <w:rPr>
          <w:b/>
        </w:rPr>
      </w:pPr>
      <w:r w:rsidRPr="00792E5E">
        <w:rPr>
          <w:b/>
        </w:rPr>
        <w:t xml:space="preserve">[End] [Procedure/ Function] </w:t>
      </w:r>
    </w:p>
    <w:p w:rsidR="00792E5E" w:rsidRDefault="00792E5E" w:rsidP="00792E5E">
      <w:pPr>
        <w:jc w:val="both"/>
      </w:pPr>
      <w:r>
        <w:t>{ Metode yang digunakan untuk memanggil metode-metode penginisialisasi tampilan }</w:t>
      </w:r>
    </w:p>
    <w:p w:rsidR="00792E5E" w:rsidRPr="00001304" w:rsidRDefault="00792E5E" w:rsidP="00792E5E">
      <w:pPr>
        <w:jc w:val="both"/>
        <w:rPr>
          <w:b/>
        </w:rPr>
      </w:pPr>
      <w:r w:rsidRPr="00001304">
        <w:rPr>
          <w:b/>
        </w:rPr>
        <w:t>[Procedure/ Function] [Nama([Parameter])]</w:t>
      </w:r>
    </w:p>
    <w:p w:rsidR="00792E5E" w:rsidRDefault="00792E5E" w:rsidP="00792E5E">
      <w:pPr>
        <w:jc w:val="both"/>
      </w:pPr>
      <w:r>
        <w:tab/>
        <w:t>[Nama Metode Penginisialisasi 1]</w:t>
      </w:r>
    </w:p>
    <w:p w:rsidR="00792E5E" w:rsidRDefault="00792E5E" w:rsidP="00792E5E">
      <w:pPr>
        <w:jc w:val="both"/>
      </w:pPr>
      <w:r>
        <w:tab/>
        <w:t>. . .</w:t>
      </w:r>
    </w:p>
    <w:p w:rsidR="00792E5E" w:rsidRDefault="00792E5E" w:rsidP="00792E5E">
      <w:pPr>
        <w:jc w:val="both"/>
      </w:pPr>
      <w:r>
        <w:tab/>
        <w:t xml:space="preserve">[Nama Metode Penginisialisasi n] </w:t>
      </w:r>
    </w:p>
    <w:p w:rsidR="00792E5E" w:rsidRDefault="00792E5E" w:rsidP="00792E5E">
      <w:pPr>
        <w:jc w:val="both"/>
        <w:rPr>
          <w:b/>
        </w:rPr>
      </w:pPr>
      <w:r w:rsidRPr="00001304">
        <w:rPr>
          <w:b/>
        </w:rPr>
        <w:lastRenderedPageBreak/>
        <w:t>[End] [Procedure/ Function]</w:t>
      </w:r>
    </w:p>
    <w:p w:rsidR="00001304" w:rsidRPr="00001304" w:rsidRDefault="00001304" w:rsidP="00792E5E">
      <w:pPr>
        <w:jc w:val="both"/>
        <w:rPr>
          <w:b/>
        </w:rPr>
      </w:pPr>
    </w:p>
    <w:p w:rsidR="00792E5E" w:rsidRPr="00001304" w:rsidRDefault="00792E5E" w:rsidP="00792E5E">
      <w:pPr>
        <w:jc w:val="both"/>
        <w:rPr>
          <w:b/>
        </w:rPr>
      </w:pPr>
      <w:r w:rsidRPr="00001304">
        <w:rPr>
          <w:b/>
        </w:rPr>
        <w:t>Objek Controller:</w:t>
      </w:r>
    </w:p>
    <w:p w:rsidR="00792E5E" w:rsidRDefault="00792E5E" w:rsidP="00792E5E">
      <w:pPr>
        <w:jc w:val="both"/>
      </w:pPr>
      <w:r>
        <w:t>{ Pemilihan untuk menentukan metode inisialisasi tampilan mana yang akan digunakan }</w:t>
      </w:r>
    </w:p>
    <w:p w:rsidR="00792E5E" w:rsidRPr="00001304" w:rsidRDefault="00792E5E" w:rsidP="00792E5E">
      <w:pPr>
        <w:jc w:val="both"/>
        <w:rPr>
          <w:b/>
        </w:rPr>
      </w:pPr>
      <w:r w:rsidRPr="00001304">
        <w:rPr>
          <w:b/>
        </w:rPr>
        <w:t>[Condition]</w:t>
      </w:r>
    </w:p>
    <w:p w:rsidR="00792E5E" w:rsidRDefault="00792E5E" w:rsidP="00792E5E">
      <w:pPr>
        <w:jc w:val="both"/>
      </w:pPr>
      <w:r>
        <w:tab/>
        <w:t>[Memanggil metode inisialisasi tampilan]</w:t>
      </w:r>
    </w:p>
    <w:p w:rsidR="00792E5E" w:rsidRDefault="00792E5E" w:rsidP="00792E5E">
      <w:pPr>
        <w:jc w:val="both"/>
      </w:pPr>
      <w:r>
        <w:tab/>
        <w:t>. . .</w:t>
      </w:r>
    </w:p>
    <w:p w:rsidR="00792E5E" w:rsidRPr="00001304" w:rsidRDefault="00792E5E" w:rsidP="00792E5E">
      <w:pPr>
        <w:jc w:val="both"/>
        <w:rPr>
          <w:b/>
        </w:rPr>
      </w:pPr>
      <w:r w:rsidRPr="00001304">
        <w:rPr>
          <w:b/>
        </w:rPr>
        <w:t>[End Condition]</w:t>
      </w:r>
    </w:p>
    <w:p w:rsidR="00792E5E" w:rsidRDefault="00792E5E" w:rsidP="00792E5E">
      <w:pPr>
        <w:jc w:val="both"/>
      </w:pPr>
      <w:r>
        <w:t>{ Pemilihan untuk menentukan metode proses bisnis mana yang akan digunakan }</w:t>
      </w:r>
    </w:p>
    <w:p w:rsidR="00792E5E" w:rsidRPr="00001304" w:rsidRDefault="00792E5E" w:rsidP="00792E5E">
      <w:pPr>
        <w:jc w:val="both"/>
        <w:rPr>
          <w:b/>
        </w:rPr>
      </w:pPr>
      <w:r w:rsidRPr="00001304">
        <w:rPr>
          <w:b/>
        </w:rPr>
        <w:t>[Condition]</w:t>
      </w:r>
    </w:p>
    <w:p w:rsidR="00792E5E" w:rsidRDefault="00792E5E" w:rsidP="00792E5E">
      <w:pPr>
        <w:jc w:val="both"/>
      </w:pPr>
      <w:r>
        <w:tab/>
        <w:t>[Memanggil metode proses bisnis]</w:t>
      </w:r>
    </w:p>
    <w:p w:rsidR="00792E5E" w:rsidRDefault="00792E5E" w:rsidP="00792E5E">
      <w:pPr>
        <w:jc w:val="both"/>
      </w:pPr>
      <w:r>
        <w:tab/>
        <w:t>. . .</w:t>
      </w:r>
    </w:p>
    <w:p w:rsidR="00792E5E" w:rsidRPr="00001304" w:rsidRDefault="00792E5E" w:rsidP="00792E5E">
      <w:pPr>
        <w:jc w:val="both"/>
        <w:rPr>
          <w:b/>
        </w:rPr>
      </w:pPr>
      <w:r w:rsidRPr="00001304">
        <w:rPr>
          <w:b/>
        </w:rPr>
        <w:t>[End Condition]</w:t>
      </w:r>
    </w:p>
    <w:p w:rsidR="00792E5E" w:rsidRDefault="00792E5E" w:rsidP="00792E5E">
      <w:pPr>
        <w:jc w:val="both"/>
      </w:pPr>
      <w:r>
        <w:t>{ Metode untuk menjalankan proses bisnis perangkat lunak }</w:t>
      </w:r>
    </w:p>
    <w:p w:rsidR="00792E5E" w:rsidRPr="00001304" w:rsidRDefault="00792E5E" w:rsidP="00792E5E">
      <w:pPr>
        <w:jc w:val="both"/>
        <w:rPr>
          <w:b/>
        </w:rPr>
      </w:pPr>
      <w:r w:rsidRPr="00001304">
        <w:rPr>
          <w:b/>
        </w:rPr>
        <w:t>[Procedure/ Function] [Nama([Parameter])]</w:t>
      </w:r>
    </w:p>
    <w:p w:rsidR="00792E5E" w:rsidRDefault="00792E5E" w:rsidP="00792E5E">
      <w:pPr>
        <w:jc w:val="both"/>
      </w:pPr>
      <w:r>
        <w:tab/>
        <w:t>[Proses Bisnis]</w:t>
      </w:r>
    </w:p>
    <w:p w:rsidR="00792E5E" w:rsidRPr="00001304" w:rsidRDefault="00792E5E" w:rsidP="00792E5E">
      <w:pPr>
        <w:jc w:val="both"/>
        <w:rPr>
          <w:b/>
        </w:rPr>
      </w:pPr>
      <w:r w:rsidRPr="00001304">
        <w:rPr>
          <w:b/>
        </w:rPr>
        <w:t>[End] [Procedure/ Function]</w:t>
      </w:r>
    </w:p>
    <w:p w:rsidR="00792E5E" w:rsidRDefault="00792E5E" w:rsidP="00792E5E">
      <w:pPr>
        <w:jc w:val="both"/>
      </w:pPr>
      <w:r>
        <w:t>{ Metode untuk memanggil metode pemanggil penginisialisasi tampilan pada objek view }</w:t>
      </w:r>
    </w:p>
    <w:p w:rsidR="00792E5E" w:rsidRPr="00001304" w:rsidRDefault="00792E5E" w:rsidP="00792E5E">
      <w:pPr>
        <w:jc w:val="both"/>
        <w:rPr>
          <w:b/>
        </w:rPr>
      </w:pPr>
      <w:r w:rsidRPr="00001304">
        <w:rPr>
          <w:b/>
        </w:rPr>
        <w:t>[Procedure/ Function] [Nama([Parameter])]</w:t>
      </w:r>
    </w:p>
    <w:p w:rsidR="00792E5E" w:rsidRDefault="00792E5E" w:rsidP="00792E5E">
      <w:pPr>
        <w:jc w:val="both"/>
      </w:pPr>
      <w:r>
        <w:tab/>
        <w:t>[Nama Metode Pada Objek View]</w:t>
      </w:r>
    </w:p>
    <w:p w:rsidR="00792E5E" w:rsidRDefault="00792E5E" w:rsidP="00792E5E">
      <w:pPr>
        <w:jc w:val="both"/>
        <w:rPr>
          <w:b/>
        </w:rPr>
      </w:pPr>
      <w:r w:rsidRPr="00001304">
        <w:rPr>
          <w:b/>
        </w:rPr>
        <w:t>[End] [Procedure/ Function]</w:t>
      </w:r>
    </w:p>
    <w:p w:rsidR="00001304" w:rsidRPr="00001304" w:rsidRDefault="00001304" w:rsidP="00792E5E">
      <w:pPr>
        <w:jc w:val="both"/>
        <w:rPr>
          <w:b/>
        </w:rPr>
      </w:pPr>
    </w:p>
    <w:p w:rsidR="00792E5E" w:rsidRDefault="00792E5E" w:rsidP="00792E5E">
      <w:pPr>
        <w:jc w:val="both"/>
      </w:pPr>
      <w:r>
        <w:t xml:space="preserve">Pembangunan perangkat lunak dengan menambahkan metode-metode yang dibutuhkan, metode-metode dapat berupa function-function dan procedure-procedure. </w:t>
      </w:r>
    </w:p>
    <w:p w:rsidR="000D5685" w:rsidRDefault="00792E5E" w:rsidP="00001304">
      <w:pPr>
        <w:jc w:val="both"/>
      </w:pPr>
      <w:r>
        <w:t>Pemodelan yang dihasilkan membentuk pola standar bagi pengembangan perangkat lunak. Dimana objek model selama uji coba tidak mengalami perubahan untuk melakukan manajemen database yang meliputi konektifitas, manajemen DDL dan DML. Begitu juga bagian Controller dan View dihubungkan dengan bagian Model dengan mengikuti aturan dan pola tertentu.</w:t>
      </w:r>
    </w:p>
    <w:p w:rsidR="00001304" w:rsidRDefault="00001304" w:rsidP="00001304">
      <w:pPr>
        <w:jc w:val="both"/>
      </w:pPr>
    </w:p>
    <w:p w:rsidR="000D5685" w:rsidRDefault="000D5685" w:rsidP="00001304">
      <w:pPr>
        <w:pStyle w:val="ListParagraph"/>
        <w:numPr>
          <w:ilvl w:val="1"/>
          <w:numId w:val="43"/>
        </w:numPr>
        <w:jc w:val="both"/>
        <w:rPr>
          <w:b/>
          <w:sz w:val="24"/>
          <w:szCs w:val="24"/>
        </w:rPr>
      </w:pPr>
      <w:r>
        <w:rPr>
          <w:b/>
          <w:sz w:val="24"/>
          <w:szCs w:val="24"/>
        </w:rPr>
        <w:t>KESIMPULAN</w:t>
      </w:r>
    </w:p>
    <w:p w:rsidR="00D421D2" w:rsidRDefault="00D421D2" w:rsidP="00D421D2">
      <w:pPr>
        <w:tabs>
          <w:tab w:val="left" w:pos="7938"/>
        </w:tabs>
        <w:autoSpaceDE w:val="0"/>
        <w:autoSpaceDN w:val="0"/>
        <w:adjustRightInd w:val="0"/>
        <w:contextualSpacing/>
        <w:jc w:val="both"/>
      </w:pPr>
      <w:r>
        <w:t>Berdasarkan hasil pembahasan dan analisis yang telah dilakukan serta sesuai dengan maksud dan tujuan penelitian, maka dapat diambil kesimpulan sebagai berikut:</w:t>
      </w:r>
    </w:p>
    <w:p w:rsidR="00D421D2" w:rsidRPr="00D421D2" w:rsidRDefault="00D421D2" w:rsidP="00D421D2">
      <w:pPr>
        <w:pStyle w:val="ListParagraph"/>
        <w:numPr>
          <w:ilvl w:val="0"/>
          <w:numId w:val="44"/>
        </w:numPr>
        <w:spacing w:after="200"/>
        <w:ind w:left="426" w:hanging="426"/>
        <w:contextualSpacing/>
        <w:jc w:val="both"/>
      </w:pPr>
      <w:r w:rsidRPr="00D421D2">
        <w:t xml:space="preserve">Arsitektur MVC mampu memisahkan tiga bagian utama sebuah perangkat lunak, yaitu Model, View, dan Controller. Dimana pembangunan perangkat lunak akan mempengaruhi bagian controller, dan view, yang disesuaikan dengan proses bisnis dan interface perangkat lunak yang akan dibangun. Bagian model relatif tetap dalam melakukan konektifitas, manajemen DDL dan DML untuk berbagai proses bisnis.    </w:t>
      </w:r>
    </w:p>
    <w:p w:rsidR="00D421D2" w:rsidRPr="00D421D2" w:rsidRDefault="00D421D2" w:rsidP="00D421D2">
      <w:pPr>
        <w:pStyle w:val="ListParagraph"/>
        <w:numPr>
          <w:ilvl w:val="0"/>
          <w:numId w:val="44"/>
        </w:numPr>
        <w:spacing w:after="200"/>
        <w:ind w:left="426" w:hanging="426"/>
        <w:contextualSpacing/>
        <w:jc w:val="both"/>
      </w:pPr>
      <w:r w:rsidRPr="00D421D2">
        <w:t xml:space="preserve">Arsitektur MVC memiliki pola/ </w:t>
      </w:r>
      <w:r w:rsidRPr="00D421D2">
        <w:rPr>
          <w:i/>
        </w:rPr>
        <w:t>pattern</w:t>
      </w:r>
      <w:r w:rsidRPr="00D421D2">
        <w:t xml:space="preserve"> dalam membentuk perangkat lunak, sehingga memudahkan dalam pembangunan perangkat lunak. Penambahan, pengurangan dan perubahan modul-modul perangkat lunak dalam proses pembangunan, dilakukan pada bagian controller, dan view. Pembangunan perangkat lunak dapat </w:t>
      </w:r>
      <w:r w:rsidRPr="00D421D2">
        <w:lastRenderedPageBreak/>
        <w:t>dilakukan terpisah secara paralel untuk masing-masing bagian.</w:t>
      </w:r>
    </w:p>
    <w:p w:rsidR="00D421D2" w:rsidRPr="00D421D2" w:rsidRDefault="00D421D2" w:rsidP="00D421D2">
      <w:pPr>
        <w:pStyle w:val="ListParagraph"/>
        <w:numPr>
          <w:ilvl w:val="0"/>
          <w:numId w:val="44"/>
        </w:numPr>
        <w:spacing w:after="200"/>
        <w:ind w:left="426" w:hanging="426"/>
        <w:contextualSpacing/>
        <w:jc w:val="both"/>
      </w:pPr>
      <w:r w:rsidRPr="00D421D2">
        <w:t xml:space="preserve">Pola/ </w:t>
      </w:r>
      <w:r w:rsidRPr="00D421D2">
        <w:rPr>
          <w:i/>
        </w:rPr>
        <w:t>pattern</w:t>
      </w:r>
      <w:r w:rsidRPr="00D421D2">
        <w:t xml:space="preserve"> perangkat lunak yang dibentuk oleh arsitektur MVC, membentuk standarisasi perangkat lunak. Sehingga membantu para pengembangan perangkat lunak dalam penambahan, pengurangan, dan perubahan modul-modul perangkat lunak. Selain itu juga.</w:t>
      </w:r>
    </w:p>
    <w:p w:rsidR="00D421D2" w:rsidRDefault="00D421D2" w:rsidP="00C6033D">
      <w:pPr>
        <w:tabs>
          <w:tab w:val="left" w:pos="7938"/>
        </w:tabs>
        <w:autoSpaceDE w:val="0"/>
        <w:autoSpaceDN w:val="0"/>
        <w:adjustRightInd w:val="0"/>
        <w:contextualSpacing/>
        <w:jc w:val="both"/>
        <w:rPr>
          <w:b/>
          <w:sz w:val="24"/>
          <w:szCs w:val="24"/>
        </w:rPr>
      </w:pPr>
    </w:p>
    <w:p w:rsidR="00C6033D" w:rsidRDefault="00C6033D" w:rsidP="00C6033D">
      <w:pPr>
        <w:tabs>
          <w:tab w:val="left" w:pos="7938"/>
        </w:tabs>
        <w:autoSpaceDE w:val="0"/>
        <w:autoSpaceDN w:val="0"/>
        <w:adjustRightInd w:val="0"/>
        <w:contextualSpacing/>
        <w:jc w:val="both"/>
        <w:rPr>
          <w:b/>
          <w:sz w:val="24"/>
          <w:szCs w:val="24"/>
        </w:rPr>
      </w:pPr>
      <w:r>
        <w:rPr>
          <w:b/>
          <w:sz w:val="24"/>
          <w:szCs w:val="24"/>
        </w:rPr>
        <w:t>REFERENSI</w:t>
      </w:r>
    </w:p>
    <w:p w:rsidR="004A0EE8" w:rsidRPr="004A0EE8" w:rsidRDefault="004A0EE8" w:rsidP="004A0EE8">
      <w:pPr>
        <w:pStyle w:val="ListParagraph"/>
        <w:numPr>
          <w:ilvl w:val="0"/>
          <w:numId w:val="6"/>
        </w:numPr>
        <w:ind w:left="426"/>
      </w:pPr>
      <w:r w:rsidRPr="004A0EE8">
        <w:t xml:space="preserve">Afriani, I. (2009), </w:t>
      </w:r>
      <w:r w:rsidRPr="004A0EE8">
        <w:rPr>
          <w:i/>
        </w:rPr>
        <w:t>Metode Penelitian Kualitatif</w:t>
      </w:r>
      <w:r w:rsidRPr="004A0EE8">
        <w:t xml:space="preserve">, Diakses 4 Juni 2011, dari </w:t>
      </w:r>
      <w:r w:rsidRPr="00CA7F59">
        <w:t>http://www.penalaran-unm.org/index.php/artikel-nalar/penelitian/116-metode-penelitian-kualitatif.html</w:t>
      </w:r>
    </w:p>
    <w:p w:rsidR="004A0EE8" w:rsidRPr="004A0EE8" w:rsidRDefault="004A0EE8" w:rsidP="004A0EE8">
      <w:pPr>
        <w:pStyle w:val="ListParagraph"/>
        <w:numPr>
          <w:ilvl w:val="0"/>
          <w:numId w:val="6"/>
        </w:numPr>
        <w:ind w:left="426"/>
        <w:jc w:val="both"/>
      </w:pPr>
      <w:r w:rsidRPr="004A0EE8">
        <w:t>Althammer, E &amp; Pree, W, ‘Design And Implementation Of A MVC-Based Architecture For E-Commerce Applications’, Jurnal e-commerce, h. 1-22.</w:t>
      </w:r>
    </w:p>
    <w:p w:rsidR="004A0EE8" w:rsidRPr="004A0EE8" w:rsidRDefault="004A0EE8" w:rsidP="004A0EE8">
      <w:pPr>
        <w:pStyle w:val="ListParagraph"/>
        <w:numPr>
          <w:ilvl w:val="0"/>
          <w:numId w:val="6"/>
        </w:numPr>
        <w:ind w:left="426"/>
        <w:jc w:val="both"/>
      </w:pPr>
      <w:r w:rsidRPr="004A0EE8">
        <w:t xml:space="preserve">Armansyah, Indra (2005), </w:t>
      </w:r>
      <w:r w:rsidRPr="004A0EE8">
        <w:rPr>
          <w:i/>
        </w:rPr>
        <w:t>Tip dan Trik Oracle</w:t>
      </w:r>
      <w:r w:rsidRPr="004A0EE8">
        <w:t>, Elex Media Komputindo, Jakarta.</w:t>
      </w:r>
    </w:p>
    <w:p w:rsidR="004A0EE8" w:rsidRPr="004A0EE8" w:rsidRDefault="004A0EE8" w:rsidP="004A0EE8">
      <w:pPr>
        <w:pStyle w:val="ListParagraph"/>
        <w:numPr>
          <w:ilvl w:val="0"/>
          <w:numId w:val="6"/>
        </w:numPr>
        <w:ind w:left="426"/>
        <w:jc w:val="both"/>
      </w:pPr>
      <w:r w:rsidRPr="004A0EE8">
        <w:t xml:space="preserve">Azis, M Farid (2005), </w:t>
      </w:r>
      <w:r w:rsidRPr="004A0EE8">
        <w:rPr>
          <w:i/>
        </w:rPr>
        <w:t>Object Oriented Programming dengan PHP5</w:t>
      </w:r>
      <w:r w:rsidRPr="004A0EE8">
        <w:t>, Elex Media Komputindo, Jakarta</w:t>
      </w:r>
    </w:p>
    <w:p w:rsidR="004A0EE8" w:rsidRPr="004A0EE8" w:rsidRDefault="004A0EE8" w:rsidP="004A0EE8">
      <w:pPr>
        <w:pStyle w:val="ListParagraph"/>
        <w:numPr>
          <w:ilvl w:val="0"/>
          <w:numId w:val="6"/>
        </w:numPr>
        <w:ind w:left="426"/>
        <w:jc w:val="both"/>
      </w:pPr>
      <w:r w:rsidRPr="004A0EE8">
        <w:t xml:space="preserve">Badriyah, T. (2007), </w:t>
      </w:r>
      <w:r w:rsidRPr="004A0EE8">
        <w:rPr>
          <w:i/>
        </w:rPr>
        <w:t>UML Class Diagram</w:t>
      </w:r>
      <w:r w:rsidRPr="004A0EE8">
        <w:t>. Diakses 2 Juni 2011, dari http://lecturer.eepis-its.edu/~tessy.</w:t>
      </w:r>
    </w:p>
    <w:p w:rsidR="004A0EE8" w:rsidRPr="004A0EE8" w:rsidRDefault="004A0EE8" w:rsidP="004A0EE8">
      <w:pPr>
        <w:pStyle w:val="ListParagraph"/>
        <w:numPr>
          <w:ilvl w:val="0"/>
          <w:numId w:val="6"/>
        </w:numPr>
        <w:ind w:left="426"/>
        <w:jc w:val="both"/>
      </w:pPr>
      <w:r w:rsidRPr="004A0EE8">
        <w:t xml:space="preserve">Dharwiyanti, S &amp; Wahono, R.S. (2003), </w:t>
      </w:r>
      <w:r w:rsidRPr="004A0EE8">
        <w:rPr>
          <w:i/>
        </w:rPr>
        <w:t>Pengantar Unified Modeling Languae (UML)</w:t>
      </w:r>
      <w:r w:rsidRPr="004A0EE8">
        <w:t>, ilmukomputer.</w:t>
      </w:r>
    </w:p>
    <w:p w:rsidR="004A0EE8" w:rsidRPr="004A0EE8" w:rsidRDefault="004A0EE8" w:rsidP="004A0EE8">
      <w:pPr>
        <w:pStyle w:val="ListParagraph"/>
        <w:numPr>
          <w:ilvl w:val="0"/>
          <w:numId w:val="6"/>
        </w:numPr>
        <w:ind w:left="426"/>
        <w:jc w:val="both"/>
      </w:pPr>
      <w:r w:rsidRPr="004A0EE8">
        <w:t>Gupta, P &amp; Govil, M.C. (2010), ‘MVC Design Pattern for the multi framework distributed applications using XML, spring and struts framework’, Jurnal international computer science and engineering, Vol. 02, No. 04, h. 1047-1051.</w:t>
      </w:r>
    </w:p>
    <w:p w:rsidR="004A0EE8" w:rsidRPr="004A0EE8" w:rsidRDefault="004A0EE8" w:rsidP="004A0EE8">
      <w:pPr>
        <w:pStyle w:val="ListParagraph"/>
        <w:numPr>
          <w:ilvl w:val="0"/>
          <w:numId w:val="6"/>
        </w:numPr>
        <w:ind w:left="426"/>
        <w:jc w:val="both"/>
      </w:pPr>
      <w:r w:rsidRPr="004A0EE8">
        <w:t xml:space="preserve">Jogiyanto. (2008), </w:t>
      </w:r>
      <w:r w:rsidRPr="004A0EE8">
        <w:rPr>
          <w:i/>
        </w:rPr>
        <w:t>Metodologi Penelitian Sistem Informasi</w:t>
      </w:r>
      <w:r w:rsidRPr="004A0EE8">
        <w:t>, Penerbit Andi, Yogyakarta.</w:t>
      </w:r>
    </w:p>
    <w:p w:rsidR="004A0EE8" w:rsidRPr="004A0EE8" w:rsidRDefault="004A0EE8" w:rsidP="004A0EE8">
      <w:pPr>
        <w:pStyle w:val="ListParagraph"/>
        <w:numPr>
          <w:ilvl w:val="0"/>
          <w:numId w:val="6"/>
        </w:numPr>
        <w:ind w:left="426"/>
        <w:jc w:val="both"/>
      </w:pPr>
      <w:r w:rsidRPr="004A0EE8">
        <w:t xml:space="preserve">Kadir, Abdul (2009), </w:t>
      </w:r>
      <w:r w:rsidRPr="004A0EE8">
        <w:rPr>
          <w:i/>
        </w:rPr>
        <w:t>Dasar Perancangan &amp; Implementasi Database Relasional</w:t>
      </w:r>
      <w:r w:rsidRPr="004A0EE8">
        <w:t>, Penerbit Andi, Yogyakarta.</w:t>
      </w:r>
    </w:p>
    <w:p w:rsidR="004A0EE8" w:rsidRPr="004A0EE8" w:rsidRDefault="004A0EE8" w:rsidP="004A0EE8">
      <w:pPr>
        <w:pStyle w:val="ListParagraph"/>
        <w:numPr>
          <w:ilvl w:val="0"/>
          <w:numId w:val="6"/>
        </w:numPr>
        <w:ind w:left="426"/>
        <w:jc w:val="both"/>
      </w:pPr>
      <w:r w:rsidRPr="004A0EE8">
        <w:t xml:space="preserve">Kadir, Abdul (2010), </w:t>
      </w:r>
      <w:r w:rsidRPr="004A0EE8">
        <w:rPr>
          <w:i/>
        </w:rPr>
        <w:t xml:space="preserve">Mudah Mempelajari Database MySQL, </w:t>
      </w:r>
      <w:r w:rsidRPr="004A0EE8">
        <w:t>Penerbit Andi, Yogyakarta.</w:t>
      </w:r>
    </w:p>
    <w:p w:rsidR="004A0EE8" w:rsidRPr="004A0EE8" w:rsidRDefault="004A0EE8" w:rsidP="004A0EE8">
      <w:pPr>
        <w:pStyle w:val="ListParagraph"/>
        <w:numPr>
          <w:ilvl w:val="0"/>
          <w:numId w:val="6"/>
        </w:numPr>
        <w:ind w:left="426"/>
        <w:jc w:val="both"/>
      </w:pPr>
      <w:r w:rsidRPr="004A0EE8">
        <w:t xml:space="preserve">Kristanto, Andri (2010), </w:t>
      </w:r>
      <w:r w:rsidRPr="004A0EE8">
        <w:rPr>
          <w:i/>
        </w:rPr>
        <w:t>Kupas Tuntas PHP &amp; MySQL 9 Jam Menguasai PHP dan MySQL Dengan Mudah &amp; Cepat</w:t>
      </w:r>
      <w:r w:rsidRPr="004A0EE8">
        <w:t>, Penerbit Cable Book, Klaten</w:t>
      </w:r>
    </w:p>
    <w:p w:rsidR="004A0EE8" w:rsidRPr="004A0EE8" w:rsidRDefault="004A0EE8" w:rsidP="004A0EE8">
      <w:pPr>
        <w:pStyle w:val="ListParagraph"/>
        <w:numPr>
          <w:ilvl w:val="0"/>
          <w:numId w:val="6"/>
        </w:numPr>
        <w:ind w:left="426"/>
        <w:jc w:val="both"/>
      </w:pPr>
      <w:r w:rsidRPr="004A0EE8">
        <w:t xml:space="preserve">Narbuko, C &amp; Achmadi, A. (1997), </w:t>
      </w:r>
      <w:r w:rsidRPr="004A0EE8">
        <w:rPr>
          <w:i/>
        </w:rPr>
        <w:t>Metodologi Penelitian</w:t>
      </w:r>
      <w:r w:rsidRPr="004A0EE8">
        <w:t>, Penerbit Bumi Aksara, Jakarta.</w:t>
      </w:r>
    </w:p>
    <w:p w:rsidR="004A0EE8" w:rsidRPr="004A0EE8" w:rsidRDefault="004A0EE8" w:rsidP="004A0EE8">
      <w:pPr>
        <w:pStyle w:val="ListParagraph"/>
        <w:numPr>
          <w:ilvl w:val="0"/>
          <w:numId w:val="6"/>
        </w:numPr>
        <w:ind w:left="426"/>
        <w:jc w:val="both"/>
      </w:pPr>
      <w:r w:rsidRPr="004A0EE8">
        <w:t xml:space="preserve">Nugraha, Bunafit (2005), </w:t>
      </w:r>
      <w:r w:rsidRPr="004A0EE8">
        <w:rPr>
          <w:i/>
        </w:rPr>
        <w:t>Database Relasional Dengan MySQL</w:t>
      </w:r>
      <w:r w:rsidRPr="004A0EE8">
        <w:t>, Penerbit Andi, Yogyakarta.</w:t>
      </w:r>
    </w:p>
    <w:p w:rsidR="004A0EE8" w:rsidRPr="004A0EE8" w:rsidRDefault="004A0EE8" w:rsidP="004A0EE8">
      <w:pPr>
        <w:pStyle w:val="ListParagraph"/>
        <w:numPr>
          <w:ilvl w:val="0"/>
          <w:numId w:val="6"/>
        </w:numPr>
        <w:ind w:left="426"/>
        <w:jc w:val="both"/>
      </w:pPr>
      <w:r w:rsidRPr="004A0EE8">
        <w:t xml:space="preserve">Rahman, A. (2007), </w:t>
      </w:r>
      <w:r w:rsidRPr="004A0EE8">
        <w:rPr>
          <w:i/>
        </w:rPr>
        <w:t>Pengantar Rekayasa Perangkat Lunak (RPL)</w:t>
      </w:r>
      <w:r w:rsidRPr="004A0EE8">
        <w:t>, Universitas Brawijaya, Malang.</w:t>
      </w:r>
    </w:p>
    <w:p w:rsidR="004A0EE8" w:rsidRPr="004A0EE8" w:rsidRDefault="004A0EE8" w:rsidP="004A0EE8">
      <w:pPr>
        <w:pStyle w:val="ListParagraph"/>
        <w:numPr>
          <w:ilvl w:val="0"/>
          <w:numId w:val="6"/>
        </w:numPr>
        <w:ind w:left="426"/>
        <w:jc w:val="both"/>
      </w:pPr>
      <w:r w:rsidRPr="004A0EE8">
        <w:t xml:space="preserve">Syafi’i, Muhammad (2005), </w:t>
      </w:r>
      <w:r w:rsidRPr="004A0EE8">
        <w:rPr>
          <w:i/>
        </w:rPr>
        <w:t>Panduan Membuat Aplikasi Database dengan PHP5, MySQL, PostgreSQL, Oracle</w:t>
      </w:r>
      <w:r w:rsidRPr="004A0EE8">
        <w:t>, Penerbit Andi, Yogyakarta.</w:t>
      </w:r>
    </w:p>
    <w:p w:rsidR="004A0EE8" w:rsidRPr="004A0EE8" w:rsidRDefault="004A0EE8" w:rsidP="004A0EE8">
      <w:pPr>
        <w:pStyle w:val="ListParagraph"/>
        <w:numPr>
          <w:ilvl w:val="0"/>
          <w:numId w:val="6"/>
        </w:numPr>
        <w:ind w:left="426"/>
        <w:jc w:val="both"/>
      </w:pPr>
      <w:r w:rsidRPr="004A0EE8">
        <w:t xml:space="preserve">Thamura, F. (2004), </w:t>
      </w:r>
      <w:r w:rsidRPr="004A0EE8">
        <w:rPr>
          <w:i/>
        </w:rPr>
        <w:t>Pengenalan Arsitektur MVC</w:t>
      </w:r>
      <w:r w:rsidRPr="004A0EE8">
        <w:t>, Meruvian Foundation.</w:t>
      </w:r>
    </w:p>
    <w:p w:rsidR="004A0EE8" w:rsidRPr="004A0EE8" w:rsidRDefault="004A0EE8" w:rsidP="004A0EE8">
      <w:pPr>
        <w:pStyle w:val="ListParagraph"/>
        <w:numPr>
          <w:ilvl w:val="0"/>
          <w:numId w:val="6"/>
        </w:numPr>
        <w:ind w:left="426"/>
        <w:jc w:val="both"/>
      </w:pPr>
      <w:r w:rsidRPr="004A0EE8">
        <w:lastRenderedPageBreak/>
        <w:t>Yanto. (2009), ‘Penerapan Java Server Faces Untuk Design Pattern Web’, Jurnal Informatika, Vol. 5, No. 1, h. 38-49.</w:t>
      </w:r>
    </w:p>
    <w:p w:rsidR="004A0EE8" w:rsidRPr="004A0EE8" w:rsidRDefault="004A0EE8" w:rsidP="004A0EE8">
      <w:pPr>
        <w:pStyle w:val="ListParagraph"/>
        <w:numPr>
          <w:ilvl w:val="0"/>
          <w:numId w:val="6"/>
        </w:numPr>
        <w:ind w:left="426"/>
        <w:jc w:val="both"/>
      </w:pPr>
      <w:r w:rsidRPr="004A0EE8">
        <w:t xml:space="preserve">Pressman, Roger S. (2002), </w:t>
      </w:r>
      <w:r w:rsidRPr="004A0EE8">
        <w:rPr>
          <w:i/>
        </w:rPr>
        <w:t>Rekayasa Perangkat Lunak Pendekatan Praktisi</w:t>
      </w:r>
      <w:r w:rsidRPr="004A0EE8">
        <w:t xml:space="preserve">, Penerbit Andi, Yogyakarta. </w:t>
      </w:r>
    </w:p>
    <w:p w:rsidR="004A0EE8" w:rsidRPr="004A0EE8" w:rsidRDefault="004A0EE8" w:rsidP="004A0EE8">
      <w:pPr>
        <w:pStyle w:val="ListParagraph"/>
        <w:ind w:left="1005"/>
        <w:jc w:val="both"/>
        <w:rPr>
          <w:rFonts w:ascii="Arial" w:hAnsi="Arial" w:cs="Arial"/>
          <w:sz w:val="24"/>
          <w:szCs w:val="24"/>
        </w:rPr>
      </w:pPr>
    </w:p>
    <w:p w:rsidR="004A0EE8" w:rsidRPr="004A0EE8" w:rsidRDefault="004A0EE8" w:rsidP="004A0EE8">
      <w:pPr>
        <w:pStyle w:val="Default"/>
        <w:tabs>
          <w:tab w:val="left" w:pos="-567"/>
          <w:tab w:val="left" w:pos="-426"/>
          <w:tab w:val="left" w:pos="426"/>
        </w:tabs>
        <w:ind w:left="426"/>
        <w:rPr>
          <w:sz w:val="20"/>
          <w:szCs w:val="20"/>
        </w:rPr>
      </w:pPr>
    </w:p>
    <w:sectPr w:rsidR="004A0EE8" w:rsidRPr="004A0EE8" w:rsidSect="00AF023C">
      <w:type w:val="continuous"/>
      <w:pgSz w:w="11907" w:h="16840" w:code="9"/>
      <w:pgMar w:top="1701" w:right="1134" w:bottom="1134" w:left="1701" w:header="567" w:footer="567" w:gutter="0"/>
      <w:pgNumType w:chapStyle="1"/>
      <w:cols w:num="2" w:space="282"/>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5CDB" w:rsidRDefault="009B5CDB">
      <w:r>
        <w:separator/>
      </w:r>
    </w:p>
  </w:endnote>
  <w:endnote w:type="continuationSeparator" w:id="1">
    <w:p w:rsidR="009B5CDB" w:rsidRDefault="009B5C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027" w:rsidRDefault="00764027">
    <w:pPr>
      <w:pStyle w:val="Footer"/>
      <w:jc w:val="center"/>
    </w:pPr>
  </w:p>
  <w:p w:rsidR="00764027" w:rsidRDefault="0076402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5CDB" w:rsidRDefault="009B5CDB">
      <w:r>
        <w:separator/>
      </w:r>
    </w:p>
  </w:footnote>
  <w:footnote w:type="continuationSeparator" w:id="1">
    <w:p w:rsidR="009B5CDB" w:rsidRDefault="009B5C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decimal"/>
      <w:lvlText w:val="%1."/>
      <w:lvlJc w:val="left"/>
      <w:pPr>
        <w:tabs>
          <w:tab w:val="num" w:pos="360"/>
        </w:tabs>
        <w:ind w:left="360" w:hanging="360"/>
      </w:pPr>
      <w:rPr>
        <w:rFonts w:ascii="Times New Roman" w:hAnsi="Times New Roman"/>
        <w:b/>
        <w:i w:val="0"/>
        <w:sz w:val="24"/>
      </w:rPr>
    </w:lvl>
    <w:lvl w:ilvl="1">
      <w:start w:val="2"/>
      <w:numFmt w:val="decimal"/>
      <w:lvlText w:val="%1.%2."/>
      <w:lvlJc w:val="left"/>
      <w:pPr>
        <w:tabs>
          <w:tab w:val="num" w:pos="420"/>
        </w:tabs>
        <w:ind w:left="420" w:hanging="4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
    <w:nsid w:val="03562208"/>
    <w:multiLevelType w:val="hybridMultilevel"/>
    <w:tmpl w:val="B2AC06C6"/>
    <w:lvl w:ilvl="0" w:tplc="698EC7E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F34C5"/>
    <w:multiLevelType w:val="hybridMultilevel"/>
    <w:tmpl w:val="34C0F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133C03"/>
    <w:multiLevelType w:val="hybridMultilevel"/>
    <w:tmpl w:val="609A7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BA6F58"/>
    <w:multiLevelType w:val="hybridMultilevel"/>
    <w:tmpl w:val="9A0E9100"/>
    <w:lvl w:ilvl="0" w:tplc="84F88EE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75374F"/>
    <w:multiLevelType w:val="hybridMultilevel"/>
    <w:tmpl w:val="16FACBBC"/>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9CAA8E74">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3C510B4"/>
    <w:multiLevelType w:val="multilevel"/>
    <w:tmpl w:val="5AC0FE22"/>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61262CF"/>
    <w:multiLevelType w:val="multilevel"/>
    <w:tmpl w:val="EA44F466"/>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C285681"/>
    <w:multiLevelType w:val="multilevel"/>
    <w:tmpl w:val="35DA6192"/>
    <w:lvl w:ilvl="0">
      <w:start w:val="1"/>
      <w:numFmt w:val="lowerRoman"/>
      <w:lvlText w:val="%1."/>
      <w:lvlJc w:val="left"/>
      <w:pPr>
        <w:ind w:left="1080" w:hanging="720"/>
      </w:pPr>
      <w:rPr>
        <w:rFonts w:hint="default"/>
      </w:rPr>
    </w:lvl>
    <w:lvl w:ilvl="1">
      <w:start w:val="1"/>
      <w:numFmt w:val="decimal"/>
      <w:lvlText w:val="%2."/>
      <w:lvlJc w:val="left"/>
      <w:pPr>
        <w:ind w:left="1815" w:hanging="735"/>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DD41820"/>
    <w:multiLevelType w:val="hybridMultilevel"/>
    <w:tmpl w:val="91387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F445E7"/>
    <w:multiLevelType w:val="multilevel"/>
    <w:tmpl w:val="5456C142"/>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23462C7"/>
    <w:multiLevelType w:val="hybridMultilevel"/>
    <w:tmpl w:val="6C74307A"/>
    <w:lvl w:ilvl="0" w:tplc="1DA22C34">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417800"/>
    <w:multiLevelType w:val="multilevel"/>
    <w:tmpl w:val="5456C142"/>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A401F50"/>
    <w:multiLevelType w:val="hybridMultilevel"/>
    <w:tmpl w:val="3A0C2B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116D67"/>
    <w:multiLevelType w:val="hybridMultilevel"/>
    <w:tmpl w:val="409AAB04"/>
    <w:lvl w:ilvl="0" w:tplc="0214FB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2400F2"/>
    <w:multiLevelType w:val="hybridMultilevel"/>
    <w:tmpl w:val="CC5A3794"/>
    <w:lvl w:ilvl="0" w:tplc="04090019">
      <w:start w:val="1"/>
      <w:numFmt w:val="lowerLetter"/>
      <w:lvlText w:val="%1."/>
      <w:lvlJc w:val="left"/>
      <w:pPr>
        <w:ind w:left="720" w:hanging="360"/>
      </w:pPr>
    </w:lvl>
    <w:lvl w:ilvl="1" w:tplc="9EDCEF12">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3C57B2"/>
    <w:multiLevelType w:val="hybridMultilevel"/>
    <w:tmpl w:val="2F565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731B83"/>
    <w:multiLevelType w:val="hybridMultilevel"/>
    <w:tmpl w:val="810E8D50"/>
    <w:lvl w:ilvl="0" w:tplc="6AC233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230DA4"/>
    <w:multiLevelType w:val="multilevel"/>
    <w:tmpl w:val="7C2C1DD8"/>
    <w:lvl w:ilvl="0">
      <w:start w:val="2"/>
      <w:numFmt w:val="decimal"/>
      <w:lvlText w:val="%1."/>
      <w:lvlJc w:val="left"/>
      <w:pPr>
        <w:ind w:left="1080" w:hanging="72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346666D2"/>
    <w:multiLevelType w:val="hybridMultilevel"/>
    <w:tmpl w:val="BE6A5E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E32C6F"/>
    <w:multiLevelType w:val="hybridMultilevel"/>
    <w:tmpl w:val="9E00D430"/>
    <w:lvl w:ilvl="0" w:tplc="4FACF4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6C16B6"/>
    <w:multiLevelType w:val="hybridMultilevel"/>
    <w:tmpl w:val="F448F656"/>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373F2E44"/>
    <w:multiLevelType w:val="hybridMultilevel"/>
    <w:tmpl w:val="95AC8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2D60CC"/>
    <w:multiLevelType w:val="hybridMultilevel"/>
    <w:tmpl w:val="DAF2F0A8"/>
    <w:lvl w:ilvl="0" w:tplc="9AA4FB0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D20F63"/>
    <w:multiLevelType w:val="hybridMultilevel"/>
    <w:tmpl w:val="011AC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51234B"/>
    <w:multiLevelType w:val="multilevel"/>
    <w:tmpl w:val="EFC4C290"/>
    <w:lvl w:ilvl="0">
      <w:start w:val="2"/>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2A5666C"/>
    <w:multiLevelType w:val="hybridMultilevel"/>
    <w:tmpl w:val="8A927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CE65E2"/>
    <w:multiLevelType w:val="hybridMultilevel"/>
    <w:tmpl w:val="CC36C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AB43BF"/>
    <w:multiLevelType w:val="multilevel"/>
    <w:tmpl w:val="3E3E41F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D0D22E8"/>
    <w:multiLevelType w:val="hybridMultilevel"/>
    <w:tmpl w:val="35DA6192"/>
    <w:lvl w:ilvl="0" w:tplc="4C70E818">
      <w:start w:val="1"/>
      <w:numFmt w:val="lowerRoman"/>
      <w:lvlText w:val="%1."/>
      <w:lvlJc w:val="left"/>
      <w:pPr>
        <w:ind w:left="1080" w:hanging="720"/>
      </w:pPr>
      <w:rPr>
        <w:rFonts w:hint="default"/>
      </w:rPr>
    </w:lvl>
    <w:lvl w:ilvl="1" w:tplc="A29CAB32">
      <w:start w:val="1"/>
      <w:numFmt w:val="decimal"/>
      <w:lvlText w:val="%2."/>
      <w:lvlJc w:val="left"/>
      <w:pPr>
        <w:ind w:left="1815" w:hanging="73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9029D9"/>
    <w:multiLevelType w:val="multilevel"/>
    <w:tmpl w:val="82F0C202"/>
    <w:lvl w:ilvl="0">
      <w:start w:val="1"/>
      <w:numFmt w:val="decimal"/>
      <w:lvlText w:val="%1."/>
      <w:lvlJc w:val="left"/>
      <w:pPr>
        <w:ind w:left="1080" w:hanging="720"/>
      </w:pPr>
      <w:rPr>
        <w:rFonts w:hint="default"/>
      </w:rPr>
    </w:lvl>
    <w:lvl w:ilvl="1">
      <w:start w:val="1"/>
      <w:numFmt w:val="lowerRoman"/>
      <w:lvlText w:val="%2."/>
      <w:lvlJc w:val="right"/>
      <w:pPr>
        <w:ind w:left="1800" w:hanging="72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4E9205E4"/>
    <w:multiLevelType w:val="multilevel"/>
    <w:tmpl w:val="06BA8600"/>
    <w:lvl w:ilvl="0">
      <w:start w:val="1"/>
      <w:numFmt w:val="decimal"/>
      <w:pStyle w:val="ICTSHeading1"/>
      <w:lvlText w:val="%1"/>
      <w:lvlJc w:val="left"/>
      <w:pPr>
        <w:tabs>
          <w:tab w:val="num" w:pos="432"/>
        </w:tabs>
        <w:ind w:left="432" w:hanging="432"/>
      </w:pPr>
      <w:rPr>
        <w:rFonts w:hint="default"/>
      </w:rPr>
    </w:lvl>
    <w:lvl w:ilvl="1">
      <w:start w:val="1"/>
      <w:numFmt w:val="decimal"/>
      <w:pStyle w:val="ICTSHeading2"/>
      <w:lvlText w:val="%1.%2"/>
      <w:lvlJc w:val="left"/>
      <w:pPr>
        <w:tabs>
          <w:tab w:val="num" w:pos="567"/>
        </w:tabs>
        <w:ind w:left="567" w:hanging="56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nsid w:val="4EA13290"/>
    <w:multiLevelType w:val="hybridMultilevel"/>
    <w:tmpl w:val="0C5A5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D1472D"/>
    <w:multiLevelType w:val="hybridMultilevel"/>
    <w:tmpl w:val="A906B7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0186654"/>
    <w:multiLevelType w:val="hybridMultilevel"/>
    <w:tmpl w:val="D22A0CA4"/>
    <w:lvl w:ilvl="0" w:tplc="608EC6E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96605A"/>
    <w:multiLevelType w:val="hybridMultilevel"/>
    <w:tmpl w:val="3CAE5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99489C"/>
    <w:multiLevelType w:val="hybridMultilevel"/>
    <w:tmpl w:val="855A40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7">
    <w:nsid w:val="57A17F39"/>
    <w:multiLevelType w:val="hybridMultilevel"/>
    <w:tmpl w:val="FD48678E"/>
    <w:lvl w:ilvl="0" w:tplc="EECEDB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8D47583"/>
    <w:multiLevelType w:val="hybridMultilevel"/>
    <w:tmpl w:val="B77A72C0"/>
    <w:lvl w:ilvl="0" w:tplc="8B9C5942">
      <w:start w:val="1"/>
      <w:numFmt w:val="decimal"/>
      <w:lvlText w:val="%1."/>
      <w:lvlJc w:val="left"/>
      <w:pPr>
        <w:ind w:left="1080" w:hanging="720"/>
      </w:pPr>
      <w:rPr>
        <w:rFonts w:hint="default"/>
      </w:rPr>
    </w:lvl>
    <w:lvl w:ilvl="1" w:tplc="CBF2A4EC">
      <w:start w:val="1"/>
      <w:numFmt w:val="lowerRoman"/>
      <w:lvlText w:val="%2."/>
      <w:lvlJc w:val="left"/>
      <w:pPr>
        <w:ind w:left="1800" w:hanging="720"/>
      </w:pPr>
      <w:rPr>
        <w:rFonts w:hint="default"/>
      </w:rPr>
    </w:lvl>
    <w:lvl w:ilvl="2" w:tplc="B1546316">
      <w:start w:val="1"/>
      <w:numFmt w:val="lowerLetter"/>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0D6136"/>
    <w:multiLevelType w:val="hybridMultilevel"/>
    <w:tmpl w:val="18FE38CC"/>
    <w:lvl w:ilvl="0" w:tplc="6832B5C2">
      <w:start w:val="1"/>
      <w:numFmt w:val="decimal"/>
      <w:lvlText w:val="%1."/>
      <w:lvlJc w:val="left"/>
      <w:pPr>
        <w:ind w:left="517" w:hanging="375"/>
      </w:pPr>
      <w:rPr>
        <w:rFonts w:hint="default"/>
      </w:rPr>
    </w:lvl>
    <w:lvl w:ilvl="1" w:tplc="40B0EA4E">
      <w:start w:val="1"/>
      <w:numFmt w:val="lowerRoman"/>
      <w:lvlText w:val="%2."/>
      <w:lvlJc w:val="left"/>
      <w:pPr>
        <w:ind w:left="1582" w:hanging="720"/>
      </w:pPr>
      <w:rPr>
        <w:rFonts w:hint="default"/>
      </w:r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
    <w:nsid w:val="5FD83C6A"/>
    <w:multiLevelType w:val="hybridMultilevel"/>
    <w:tmpl w:val="AE28BC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C263C6"/>
    <w:multiLevelType w:val="hybridMultilevel"/>
    <w:tmpl w:val="5D5E4876"/>
    <w:lvl w:ilvl="0" w:tplc="EFBCC6C2">
      <w:start w:val="1"/>
      <w:numFmt w:val="decimal"/>
      <w:lvlText w:val="%1."/>
      <w:lvlJc w:val="left"/>
      <w:pPr>
        <w:ind w:left="1080" w:hanging="720"/>
      </w:pPr>
      <w:rPr>
        <w:rFonts w:hint="default"/>
      </w:rPr>
    </w:lvl>
    <w:lvl w:ilvl="1" w:tplc="0409001B">
      <w:start w:val="1"/>
      <w:numFmt w:val="lowerRoman"/>
      <w:lvlText w:val="%2."/>
      <w:lvlJc w:val="right"/>
      <w:pPr>
        <w:ind w:left="1800" w:hanging="720"/>
      </w:pPr>
      <w:rPr>
        <w:rFonts w:hint="default"/>
      </w:rPr>
    </w:lvl>
    <w:lvl w:ilvl="2" w:tplc="0409001B">
      <w:start w:val="1"/>
      <w:numFmt w:val="lowerRoman"/>
      <w:lvlText w:val="%3."/>
      <w:lvlJc w:val="right"/>
      <w:pPr>
        <w:ind w:left="2160" w:hanging="180"/>
      </w:pPr>
    </w:lvl>
    <w:lvl w:ilvl="3" w:tplc="5FDA86D0">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F60031"/>
    <w:multiLevelType w:val="hybridMultilevel"/>
    <w:tmpl w:val="0FF45FA4"/>
    <w:lvl w:ilvl="0" w:tplc="8FD42DAE">
      <w:start w:val="1"/>
      <w:numFmt w:val="decimal"/>
      <w:lvlText w:val="[%1]"/>
      <w:lvlJc w:val="left"/>
      <w:pPr>
        <w:ind w:left="10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730247"/>
    <w:multiLevelType w:val="hybridMultilevel"/>
    <w:tmpl w:val="BAB09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A155213"/>
    <w:multiLevelType w:val="hybridMultilevel"/>
    <w:tmpl w:val="809C64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9"/>
  </w:num>
  <w:num w:numId="3">
    <w:abstractNumId w:val="28"/>
  </w:num>
  <w:num w:numId="4">
    <w:abstractNumId w:val="22"/>
  </w:num>
  <w:num w:numId="5">
    <w:abstractNumId w:val="34"/>
  </w:num>
  <w:num w:numId="6">
    <w:abstractNumId w:val="42"/>
  </w:num>
  <w:num w:numId="7">
    <w:abstractNumId w:val="39"/>
  </w:num>
  <w:num w:numId="8">
    <w:abstractNumId w:val="38"/>
  </w:num>
  <w:num w:numId="9">
    <w:abstractNumId w:val="4"/>
  </w:num>
  <w:num w:numId="10">
    <w:abstractNumId w:val="7"/>
  </w:num>
  <w:num w:numId="11">
    <w:abstractNumId w:val="41"/>
  </w:num>
  <w:num w:numId="12">
    <w:abstractNumId w:val="20"/>
  </w:num>
  <w:num w:numId="13">
    <w:abstractNumId w:val="23"/>
  </w:num>
  <w:num w:numId="14">
    <w:abstractNumId w:val="37"/>
  </w:num>
  <w:num w:numId="15">
    <w:abstractNumId w:val="17"/>
  </w:num>
  <w:num w:numId="16">
    <w:abstractNumId w:val="1"/>
  </w:num>
  <w:num w:numId="17">
    <w:abstractNumId w:val="14"/>
  </w:num>
  <w:num w:numId="18">
    <w:abstractNumId w:val="29"/>
  </w:num>
  <w:num w:numId="19">
    <w:abstractNumId w:val="5"/>
  </w:num>
  <w:num w:numId="20">
    <w:abstractNumId w:val="21"/>
  </w:num>
  <w:num w:numId="21">
    <w:abstractNumId w:val="44"/>
  </w:num>
  <w:num w:numId="22">
    <w:abstractNumId w:val="15"/>
  </w:num>
  <w:num w:numId="23">
    <w:abstractNumId w:val="27"/>
  </w:num>
  <w:num w:numId="24">
    <w:abstractNumId w:val="43"/>
  </w:num>
  <w:num w:numId="25">
    <w:abstractNumId w:val="9"/>
  </w:num>
  <w:num w:numId="26">
    <w:abstractNumId w:val="40"/>
  </w:num>
  <w:num w:numId="27">
    <w:abstractNumId w:val="3"/>
  </w:num>
  <w:num w:numId="28">
    <w:abstractNumId w:val="13"/>
  </w:num>
  <w:num w:numId="29">
    <w:abstractNumId w:val="6"/>
  </w:num>
  <w:num w:numId="30">
    <w:abstractNumId w:val="35"/>
  </w:num>
  <w:num w:numId="31">
    <w:abstractNumId w:val="10"/>
  </w:num>
  <w:num w:numId="32">
    <w:abstractNumId w:val="24"/>
  </w:num>
  <w:num w:numId="33">
    <w:abstractNumId w:val="2"/>
  </w:num>
  <w:num w:numId="34">
    <w:abstractNumId w:val="25"/>
  </w:num>
  <w:num w:numId="35">
    <w:abstractNumId w:val="12"/>
  </w:num>
  <w:num w:numId="36">
    <w:abstractNumId w:val="30"/>
  </w:num>
  <w:num w:numId="37">
    <w:abstractNumId w:val="8"/>
  </w:num>
  <w:num w:numId="38">
    <w:abstractNumId w:val="36"/>
  </w:num>
  <w:num w:numId="39">
    <w:abstractNumId w:val="32"/>
  </w:num>
  <w:num w:numId="40">
    <w:abstractNumId w:val="11"/>
  </w:num>
  <w:num w:numId="41">
    <w:abstractNumId w:val="16"/>
  </w:num>
  <w:num w:numId="42">
    <w:abstractNumId w:val="26"/>
  </w:num>
  <w:num w:numId="43">
    <w:abstractNumId w:val="18"/>
  </w:num>
  <w:num w:numId="44">
    <w:abstractNumId w:val="33"/>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3F01"/>
  <w:defaultTabStop w:val="720"/>
  <w:evenAndOddHeaders/>
  <w:drawingGridHorizontalSpacing w:val="100"/>
  <w:displayHorizontalDrawingGridEvery w:val="0"/>
  <w:displayVerticalDrawingGridEvery w:val="0"/>
  <w:noPunctuationKerning/>
  <w:characterSpacingControl w:val="doNotCompress"/>
  <w:hdrShapeDefaults>
    <o:shapedefaults v:ext="edit" spidmax="54274"/>
  </w:hdrShapeDefaults>
  <w:footnotePr>
    <w:footnote w:id="0"/>
    <w:footnote w:id="1"/>
  </w:footnotePr>
  <w:endnotePr>
    <w:endnote w:id="0"/>
    <w:endnote w:id="1"/>
  </w:endnotePr>
  <w:compat/>
  <w:rsids>
    <w:rsidRoot w:val="00404B62"/>
    <w:rsid w:val="00001304"/>
    <w:rsid w:val="00001B89"/>
    <w:rsid w:val="00007F60"/>
    <w:rsid w:val="00010A22"/>
    <w:rsid w:val="00011D24"/>
    <w:rsid w:val="000125C5"/>
    <w:rsid w:val="00015C37"/>
    <w:rsid w:val="000160DE"/>
    <w:rsid w:val="00023BBE"/>
    <w:rsid w:val="000259CE"/>
    <w:rsid w:val="00027D5B"/>
    <w:rsid w:val="00033632"/>
    <w:rsid w:val="00036ACA"/>
    <w:rsid w:val="000420B4"/>
    <w:rsid w:val="00042ABF"/>
    <w:rsid w:val="00043FA8"/>
    <w:rsid w:val="0005255C"/>
    <w:rsid w:val="00061417"/>
    <w:rsid w:val="00061679"/>
    <w:rsid w:val="000664DD"/>
    <w:rsid w:val="00066EFC"/>
    <w:rsid w:val="00067CE1"/>
    <w:rsid w:val="00091C4C"/>
    <w:rsid w:val="000933AA"/>
    <w:rsid w:val="00094AD1"/>
    <w:rsid w:val="00095924"/>
    <w:rsid w:val="00097327"/>
    <w:rsid w:val="000A0C7F"/>
    <w:rsid w:val="000A3A7B"/>
    <w:rsid w:val="000B11F1"/>
    <w:rsid w:val="000B2CC9"/>
    <w:rsid w:val="000B5802"/>
    <w:rsid w:val="000C2926"/>
    <w:rsid w:val="000C318E"/>
    <w:rsid w:val="000C3472"/>
    <w:rsid w:val="000C39BA"/>
    <w:rsid w:val="000C5773"/>
    <w:rsid w:val="000C601A"/>
    <w:rsid w:val="000C6922"/>
    <w:rsid w:val="000D480F"/>
    <w:rsid w:val="000D5685"/>
    <w:rsid w:val="000D6FE0"/>
    <w:rsid w:val="000D7251"/>
    <w:rsid w:val="000D7957"/>
    <w:rsid w:val="000E3708"/>
    <w:rsid w:val="000E797E"/>
    <w:rsid w:val="000F5DB3"/>
    <w:rsid w:val="000F6005"/>
    <w:rsid w:val="000F6841"/>
    <w:rsid w:val="000F6C66"/>
    <w:rsid w:val="001020FC"/>
    <w:rsid w:val="001038E2"/>
    <w:rsid w:val="00110FD9"/>
    <w:rsid w:val="00113B04"/>
    <w:rsid w:val="001162EB"/>
    <w:rsid w:val="001165C6"/>
    <w:rsid w:val="001232A7"/>
    <w:rsid w:val="00125E87"/>
    <w:rsid w:val="00126020"/>
    <w:rsid w:val="00126367"/>
    <w:rsid w:val="0012700A"/>
    <w:rsid w:val="001323F6"/>
    <w:rsid w:val="00132B4E"/>
    <w:rsid w:val="00135B79"/>
    <w:rsid w:val="001413AE"/>
    <w:rsid w:val="00142034"/>
    <w:rsid w:val="00143774"/>
    <w:rsid w:val="0014509A"/>
    <w:rsid w:val="00146DDD"/>
    <w:rsid w:val="00157C27"/>
    <w:rsid w:val="00162543"/>
    <w:rsid w:val="00164D0C"/>
    <w:rsid w:val="001654E1"/>
    <w:rsid w:val="00181144"/>
    <w:rsid w:val="00192E28"/>
    <w:rsid w:val="00197631"/>
    <w:rsid w:val="001B0FA8"/>
    <w:rsid w:val="001B1844"/>
    <w:rsid w:val="001B273E"/>
    <w:rsid w:val="001B5BD4"/>
    <w:rsid w:val="001B72C7"/>
    <w:rsid w:val="001C069B"/>
    <w:rsid w:val="001D16FA"/>
    <w:rsid w:val="001D2D34"/>
    <w:rsid w:val="001D4147"/>
    <w:rsid w:val="001F0599"/>
    <w:rsid w:val="002030ED"/>
    <w:rsid w:val="00203608"/>
    <w:rsid w:val="002103E6"/>
    <w:rsid w:val="00216424"/>
    <w:rsid w:val="00216877"/>
    <w:rsid w:val="00217323"/>
    <w:rsid w:val="00217521"/>
    <w:rsid w:val="00220D25"/>
    <w:rsid w:val="002231EF"/>
    <w:rsid w:val="0022577E"/>
    <w:rsid w:val="00233273"/>
    <w:rsid w:val="00236648"/>
    <w:rsid w:val="00240200"/>
    <w:rsid w:val="002458A0"/>
    <w:rsid w:val="002541AF"/>
    <w:rsid w:val="00255236"/>
    <w:rsid w:val="00255CBF"/>
    <w:rsid w:val="002622D8"/>
    <w:rsid w:val="00262E7F"/>
    <w:rsid w:val="0027000A"/>
    <w:rsid w:val="00270800"/>
    <w:rsid w:val="0027615B"/>
    <w:rsid w:val="00280052"/>
    <w:rsid w:val="00280ED8"/>
    <w:rsid w:val="00284DE1"/>
    <w:rsid w:val="00286964"/>
    <w:rsid w:val="00286DFF"/>
    <w:rsid w:val="0028722F"/>
    <w:rsid w:val="002872E9"/>
    <w:rsid w:val="0029013E"/>
    <w:rsid w:val="0029176D"/>
    <w:rsid w:val="0029246B"/>
    <w:rsid w:val="00293FB9"/>
    <w:rsid w:val="00294387"/>
    <w:rsid w:val="00295EA0"/>
    <w:rsid w:val="002A2585"/>
    <w:rsid w:val="002A3943"/>
    <w:rsid w:val="002A4E9C"/>
    <w:rsid w:val="002B1D12"/>
    <w:rsid w:val="002B3483"/>
    <w:rsid w:val="002B541F"/>
    <w:rsid w:val="002D2C7E"/>
    <w:rsid w:val="002D569D"/>
    <w:rsid w:val="002D5BC9"/>
    <w:rsid w:val="002E3154"/>
    <w:rsid w:val="002E4A38"/>
    <w:rsid w:val="002E4FF7"/>
    <w:rsid w:val="002E7411"/>
    <w:rsid w:val="002F455C"/>
    <w:rsid w:val="002F601D"/>
    <w:rsid w:val="002F6D02"/>
    <w:rsid w:val="002F703E"/>
    <w:rsid w:val="002F754A"/>
    <w:rsid w:val="003024B4"/>
    <w:rsid w:val="00305D28"/>
    <w:rsid w:val="003106A6"/>
    <w:rsid w:val="003114C7"/>
    <w:rsid w:val="00316940"/>
    <w:rsid w:val="00317173"/>
    <w:rsid w:val="003176FF"/>
    <w:rsid w:val="003320EF"/>
    <w:rsid w:val="00345937"/>
    <w:rsid w:val="00351B06"/>
    <w:rsid w:val="00354087"/>
    <w:rsid w:val="00354F15"/>
    <w:rsid w:val="003556CD"/>
    <w:rsid w:val="0035629A"/>
    <w:rsid w:val="003628AE"/>
    <w:rsid w:val="003644FC"/>
    <w:rsid w:val="00366995"/>
    <w:rsid w:val="00370832"/>
    <w:rsid w:val="003752F4"/>
    <w:rsid w:val="00383910"/>
    <w:rsid w:val="00391D59"/>
    <w:rsid w:val="003A175B"/>
    <w:rsid w:val="003B07A1"/>
    <w:rsid w:val="003B2D5B"/>
    <w:rsid w:val="003B3253"/>
    <w:rsid w:val="003B38A7"/>
    <w:rsid w:val="003C1B81"/>
    <w:rsid w:val="003D1DD7"/>
    <w:rsid w:val="003D5841"/>
    <w:rsid w:val="003E1BE9"/>
    <w:rsid w:val="003E4F9B"/>
    <w:rsid w:val="003E55DC"/>
    <w:rsid w:val="003E64C1"/>
    <w:rsid w:val="003E6AD9"/>
    <w:rsid w:val="003F37C2"/>
    <w:rsid w:val="00402495"/>
    <w:rsid w:val="00403075"/>
    <w:rsid w:val="0040424D"/>
    <w:rsid w:val="00404B62"/>
    <w:rsid w:val="004100D7"/>
    <w:rsid w:val="00410B83"/>
    <w:rsid w:val="004121C6"/>
    <w:rsid w:val="00412ECF"/>
    <w:rsid w:val="00413449"/>
    <w:rsid w:val="00414CDB"/>
    <w:rsid w:val="00415382"/>
    <w:rsid w:val="00423D3F"/>
    <w:rsid w:val="00433559"/>
    <w:rsid w:val="00440A31"/>
    <w:rsid w:val="00444001"/>
    <w:rsid w:val="00444A61"/>
    <w:rsid w:val="00445623"/>
    <w:rsid w:val="004476D6"/>
    <w:rsid w:val="00450C7C"/>
    <w:rsid w:val="0046713B"/>
    <w:rsid w:val="0047024B"/>
    <w:rsid w:val="004751B5"/>
    <w:rsid w:val="00480BF2"/>
    <w:rsid w:val="004835FE"/>
    <w:rsid w:val="00483CC2"/>
    <w:rsid w:val="00484C3F"/>
    <w:rsid w:val="00490280"/>
    <w:rsid w:val="0049045A"/>
    <w:rsid w:val="0049353D"/>
    <w:rsid w:val="004936B1"/>
    <w:rsid w:val="004978B6"/>
    <w:rsid w:val="004A0319"/>
    <w:rsid w:val="004A0EE8"/>
    <w:rsid w:val="004A2645"/>
    <w:rsid w:val="004C6078"/>
    <w:rsid w:val="004D4AB2"/>
    <w:rsid w:val="004D6932"/>
    <w:rsid w:val="004D7AE3"/>
    <w:rsid w:val="004E02EE"/>
    <w:rsid w:val="004E292E"/>
    <w:rsid w:val="004E457F"/>
    <w:rsid w:val="004F0230"/>
    <w:rsid w:val="0050037D"/>
    <w:rsid w:val="00504C1F"/>
    <w:rsid w:val="005075FD"/>
    <w:rsid w:val="00507957"/>
    <w:rsid w:val="005120FF"/>
    <w:rsid w:val="0051297E"/>
    <w:rsid w:val="00520003"/>
    <w:rsid w:val="00523C76"/>
    <w:rsid w:val="0052719D"/>
    <w:rsid w:val="00527C9B"/>
    <w:rsid w:val="00532656"/>
    <w:rsid w:val="005367D9"/>
    <w:rsid w:val="0054027E"/>
    <w:rsid w:val="005460A3"/>
    <w:rsid w:val="00546DA8"/>
    <w:rsid w:val="005573A8"/>
    <w:rsid w:val="00557D2D"/>
    <w:rsid w:val="00562FF9"/>
    <w:rsid w:val="00565547"/>
    <w:rsid w:val="00566A11"/>
    <w:rsid w:val="00574824"/>
    <w:rsid w:val="00583782"/>
    <w:rsid w:val="00584A78"/>
    <w:rsid w:val="00585DAB"/>
    <w:rsid w:val="005923A8"/>
    <w:rsid w:val="00595C20"/>
    <w:rsid w:val="005A575C"/>
    <w:rsid w:val="005A74B9"/>
    <w:rsid w:val="005B0B9D"/>
    <w:rsid w:val="005B4531"/>
    <w:rsid w:val="005C03CE"/>
    <w:rsid w:val="005C239D"/>
    <w:rsid w:val="005C386C"/>
    <w:rsid w:val="005D579B"/>
    <w:rsid w:val="005D6339"/>
    <w:rsid w:val="005E525A"/>
    <w:rsid w:val="005E5D43"/>
    <w:rsid w:val="005F007D"/>
    <w:rsid w:val="005F25FE"/>
    <w:rsid w:val="005F29A0"/>
    <w:rsid w:val="005F4D79"/>
    <w:rsid w:val="00600052"/>
    <w:rsid w:val="00601C7A"/>
    <w:rsid w:val="00606F92"/>
    <w:rsid w:val="00615E57"/>
    <w:rsid w:val="0061601E"/>
    <w:rsid w:val="00622B10"/>
    <w:rsid w:val="0062549D"/>
    <w:rsid w:val="00641180"/>
    <w:rsid w:val="006450F2"/>
    <w:rsid w:val="006472DA"/>
    <w:rsid w:val="00654E2F"/>
    <w:rsid w:val="006553EB"/>
    <w:rsid w:val="006565A3"/>
    <w:rsid w:val="00660181"/>
    <w:rsid w:val="006618A5"/>
    <w:rsid w:val="006665C1"/>
    <w:rsid w:val="00667DD2"/>
    <w:rsid w:val="00673B06"/>
    <w:rsid w:val="0067739D"/>
    <w:rsid w:val="006811B4"/>
    <w:rsid w:val="0068159B"/>
    <w:rsid w:val="00681B94"/>
    <w:rsid w:val="006855B9"/>
    <w:rsid w:val="00691F53"/>
    <w:rsid w:val="00693148"/>
    <w:rsid w:val="006A4EEA"/>
    <w:rsid w:val="006A4FE0"/>
    <w:rsid w:val="006B0129"/>
    <w:rsid w:val="006B07B3"/>
    <w:rsid w:val="006B10ED"/>
    <w:rsid w:val="006B2D3D"/>
    <w:rsid w:val="006C098B"/>
    <w:rsid w:val="006C1F07"/>
    <w:rsid w:val="006C27E6"/>
    <w:rsid w:val="006C379A"/>
    <w:rsid w:val="006D29FD"/>
    <w:rsid w:val="006D60EF"/>
    <w:rsid w:val="006F7E00"/>
    <w:rsid w:val="007002F4"/>
    <w:rsid w:val="00706634"/>
    <w:rsid w:val="00706E6C"/>
    <w:rsid w:val="00717FFA"/>
    <w:rsid w:val="00726BA1"/>
    <w:rsid w:val="007271F1"/>
    <w:rsid w:val="0073347D"/>
    <w:rsid w:val="00733B4A"/>
    <w:rsid w:val="007351A8"/>
    <w:rsid w:val="00735D41"/>
    <w:rsid w:val="00736BED"/>
    <w:rsid w:val="007425F5"/>
    <w:rsid w:val="007446E5"/>
    <w:rsid w:val="007461D5"/>
    <w:rsid w:val="007506DE"/>
    <w:rsid w:val="00750B66"/>
    <w:rsid w:val="007529E9"/>
    <w:rsid w:val="007561B7"/>
    <w:rsid w:val="0076134D"/>
    <w:rsid w:val="00762624"/>
    <w:rsid w:val="00763DEF"/>
    <w:rsid w:val="00764027"/>
    <w:rsid w:val="00766D78"/>
    <w:rsid w:val="00770460"/>
    <w:rsid w:val="007714F8"/>
    <w:rsid w:val="00771EC2"/>
    <w:rsid w:val="00772A90"/>
    <w:rsid w:val="00774BA8"/>
    <w:rsid w:val="007811E9"/>
    <w:rsid w:val="007876D8"/>
    <w:rsid w:val="00792E5E"/>
    <w:rsid w:val="00795061"/>
    <w:rsid w:val="00797DBF"/>
    <w:rsid w:val="007A4454"/>
    <w:rsid w:val="007A6149"/>
    <w:rsid w:val="007B6F61"/>
    <w:rsid w:val="007B7EB8"/>
    <w:rsid w:val="007D4F9D"/>
    <w:rsid w:val="007D7C47"/>
    <w:rsid w:val="007E1BA1"/>
    <w:rsid w:val="007F09A7"/>
    <w:rsid w:val="0080122B"/>
    <w:rsid w:val="0080213E"/>
    <w:rsid w:val="0081044D"/>
    <w:rsid w:val="00811B33"/>
    <w:rsid w:val="00811B4F"/>
    <w:rsid w:val="00817A2D"/>
    <w:rsid w:val="00817CE3"/>
    <w:rsid w:val="008210CD"/>
    <w:rsid w:val="008277A3"/>
    <w:rsid w:val="00834F48"/>
    <w:rsid w:val="0083540C"/>
    <w:rsid w:val="00846CE7"/>
    <w:rsid w:val="0085432B"/>
    <w:rsid w:val="008545CA"/>
    <w:rsid w:val="00867BBB"/>
    <w:rsid w:val="00870758"/>
    <w:rsid w:val="00873D7B"/>
    <w:rsid w:val="008747B6"/>
    <w:rsid w:val="00875F4A"/>
    <w:rsid w:val="008805A0"/>
    <w:rsid w:val="008913E0"/>
    <w:rsid w:val="00893565"/>
    <w:rsid w:val="00894926"/>
    <w:rsid w:val="00896261"/>
    <w:rsid w:val="008A2698"/>
    <w:rsid w:val="008A3D20"/>
    <w:rsid w:val="008B16F9"/>
    <w:rsid w:val="008B48D1"/>
    <w:rsid w:val="008C1892"/>
    <w:rsid w:val="008C314C"/>
    <w:rsid w:val="008C6247"/>
    <w:rsid w:val="008D6333"/>
    <w:rsid w:val="008D74D9"/>
    <w:rsid w:val="008D7ABA"/>
    <w:rsid w:val="008E411B"/>
    <w:rsid w:val="008E4BDE"/>
    <w:rsid w:val="008E7AC7"/>
    <w:rsid w:val="008F1E8B"/>
    <w:rsid w:val="008F74F1"/>
    <w:rsid w:val="009006D4"/>
    <w:rsid w:val="00905775"/>
    <w:rsid w:val="009059F4"/>
    <w:rsid w:val="00907E6A"/>
    <w:rsid w:val="00916DD3"/>
    <w:rsid w:val="00921470"/>
    <w:rsid w:val="00921849"/>
    <w:rsid w:val="00931F43"/>
    <w:rsid w:val="00932B1E"/>
    <w:rsid w:val="0093356F"/>
    <w:rsid w:val="00934B3E"/>
    <w:rsid w:val="00937547"/>
    <w:rsid w:val="00943C76"/>
    <w:rsid w:val="00943FAB"/>
    <w:rsid w:val="00963117"/>
    <w:rsid w:val="00964E6C"/>
    <w:rsid w:val="00972737"/>
    <w:rsid w:val="009728F8"/>
    <w:rsid w:val="0098136F"/>
    <w:rsid w:val="00983959"/>
    <w:rsid w:val="00987679"/>
    <w:rsid w:val="009909F2"/>
    <w:rsid w:val="00990E75"/>
    <w:rsid w:val="009915FB"/>
    <w:rsid w:val="0099355B"/>
    <w:rsid w:val="00994C90"/>
    <w:rsid w:val="00997D25"/>
    <w:rsid w:val="009A0B19"/>
    <w:rsid w:val="009A5180"/>
    <w:rsid w:val="009B3F5F"/>
    <w:rsid w:val="009B5CDB"/>
    <w:rsid w:val="009B65D0"/>
    <w:rsid w:val="009C2DCB"/>
    <w:rsid w:val="009D3A9C"/>
    <w:rsid w:val="009D6236"/>
    <w:rsid w:val="009D6368"/>
    <w:rsid w:val="009E366F"/>
    <w:rsid w:val="009F1286"/>
    <w:rsid w:val="009F2671"/>
    <w:rsid w:val="009F54CA"/>
    <w:rsid w:val="00A001C1"/>
    <w:rsid w:val="00A176B4"/>
    <w:rsid w:val="00A23520"/>
    <w:rsid w:val="00A27304"/>
    <w:rsid w:val="00A3478F"/>
    <w:rsid w:val="00A36BD4"/>
    <w:rsid w:val="00A376B5"/>
    <w:rsid w:val="00A4047C"/>
    <w:rsid w:val="00A4172F"/>
    <w:rsid w:val="00A43676"/>
    <w:rsid w:val="00A51F04"/>
    <w:rsid w:val="00A52E00"/>
    <w:rsid w:val="00A63E58"/>
    <w:rsid w:val="00A645EC"/>
    <w:rsid w:val="00A84B8F"/>
    <w:rsid w:val="00A8677E"/>
    <w:rsid w:val="00A92C7A"/>
    <w:rsid w:val="00A9387F"/>
    <w:rsid w:val="00A975A3"/>
    <w:rsid w:val="00A976AA"/>
    <w:rsid w:val="00AA14E0"/>
    <w:rsid w:val="00AA3751"/>
    <w:rsid w:val="00AB3547"/>
    <w:rsid w:val="00AB3B11"/>
    <w:rsid w:val="00AB4BAA"/>
    <w:rsid w:val="00AC0BC8"/>
    <w:rsid w:val="00AC521C"/>
    <w:rsid w:val="00AC5DF7"/>
    <w:rsid w:val="00AC7EB6"/>
    <w:rsid w:val="00AC7F87"/>
    <w:rsid w:val="00AD1654"/>
    <w:rsid w:val="00AD17EB"/>
    <w:rsid w:val="00AE0793"/>
    <w:rsid w:val="00AE1435"/>
    <w:rsid w:val="00AE403C"/>
    <w:rsid w:val="00AF023C"/>
    <w:rsid w:val="00AF0528"/>
    <w:rsid w:val="00AF154E"/>
    <w:rsid w:val="00AF19B4"/>
    <w:rsid w:val="00AF1FBE"/>
    <w:rsid w:val="00AF2FE0"/>
    <w:rsid w:val="00AF450B"/>
    <w:rsid w:val="00AF4841"/>
    <w:rsid w:val="00AF6774"/>
    <w:rsid w:val="00B00DB1"/>
    <w:rsid w:val="00B176FE"/>
    <w:rsid w:val="00B201CE"/>
    <w:rsid w:val="00B4105B"/>
    <w:rsid w:val="00B42BFA"/>
    <w:rsid w:val="00B439F8"/>
    <w:rsid w:val="00B505EA"/>
    <w:rsid w:val="00B51959"/>
    <w:rsid w:val="00B54B1A"/>
    <w:rsid w:val="00B63997"/>
    <w:rsid w:val="00B64E56"/>
    <w:rsid w:val="00B64FF1"/>
    <w:rsid w:val="00B715EA"/>
    <w:rsid w:val="00B717BE"/>
    <w:rsid w:val="00B71F26"/>
    <w:rsid w:val="00B7374D"/>
    <w:rsid w:val="00B81AEC"/>
    <w:rsid w:val="00B87D94"/>
    <w:rsid w:val="00B96D29"/>
    <w:rsid w:val="00BA2E2E"/>
    <w:rsid w:val="00BA618B"/>
    <w:rsid w:val="00BB674E"/>
    <w:rsid w:val="00BC06F0"/>
    <w:rsid w:val="00BC21FB"/>
    <w:rsid w:val="00BD6091"/>
    <w:rsid w:val="00BE0BB0"/>
    <w:rsid w:val="00BE1208"/>
    <w:rsid w:val="00BE6117"/>
    <w:rsid w:val="00BF0A4B"/>
    <w:rsid w:val="00BF13C7"/>
    <w:rsid w:val="00BF29DC"/>
    <w:rsid w:val="00BF4957"/>
    <w:rsid w:val="00C0090B"/>
    <w:rsid w:val="00C036F6"/>
    <w:rsid w:val="00C13A4D"/>
    <w:rsid w:val="00C15062"/>
    <w:rsid w:val="00C16824"/>
    <w:rsid w:val="00C22B9D"/>
    <w:rsid w:val="00C23AF3"/>
    <w:rsid w:val="00C2400F"/>
    <w:rsid w:val="00C31D22"/>
    <w:rsid w:val="00C32C81"/>
    <w:rsid w:val="00C34B71"/>
    <w:rsid w:val="00C358B3"/>
    <w:rsid w:val="00C374C2"/>
    <w:rsid w:val="00C41CE8"/>
    <w:rsid w:val="00C46C12"/>
    <w:rsid w:val="00C51831"/>
    <w:rsid w:val="00C55E58"/>
    <w:rsid w:val="00C6033D"/>
    <w:rsid w:val="00C60632"/>
    <w:rsid w:val="00C64E36"/>
    <w:rsid w:val="00C65DA1"/>
    <w:rsid w:val="00C704F3"/>
    <w:rsid w:val="00C740BA"/>
    <w:rsid w:val="00C83FE1"/>
    <w:rsid w:val="00C87B98"/>
    <w:rsid w:val="00C936C3"/>
    <w:rsid w:val="00C94F9F"/>
    <w:rsid w:val="00CA7F59"/>
    <w:rsid w:val="00CB6046"/>
    <w:rsid w:val="00CB6E3D"/>
    <w:rsid w:val="00CC189A"/>
    <w:rsid w:val="00CC606E"/>
    <w:rsid w:val="00CC6415"/>
    <w:rsid w:val="00CD3BE5"/>
    <w:rsid w:val="00CD64CE"/>
    <w:rsid w:val="00CE1AB7"/>
    <w:rsid w:val="00CE28BA"/>
    <w:rsid w:val="00CE6112"/>
    <w:rsid w:val="00CF2F6A"/>
    <w:rsid w:val="00D017B8"/>
    <w:rsid w:val="00D03255"/>
    <w:rsid w:val="00D04826"/>
    <w:rsid w:val="00D31803"/>
    <w:rsid w:val="00D415B5"/>
    <w:rsid w:val="00D421D2"/>
    <w:rsid w:val="00D45100"/>
    <w:rsid w:val="00D47A6F"/>
    <w:rsid w:val="00D5431C"/>
    <w:rsid w:val="00D62E6E"/>
    <w:rsid w:val="00D63FF8"/>
    <w:rsid w:val="00D658EF"/>
    <w:rsid w:val="00D671CD"/>
    <w:rsid w:val="00D710B9"/>
    <w:rsid w:val="00D72695"/>
    <w:rsid w:val="00D81AD8"/>
    <w:rsid w:val="00D81C00"/>
    <w:rsid w:val="00D8248B"/>
    <w:rsid w:val="00D83E6F"/>
    <w:rsid w:val="00D85032"/>
    <w:rsid w:val="00D858A8"/>
    <w:rsid w:val="00D859E0"/>
    <w:rsid w:val="00D86CC3"/>
    <w:rsid w:val="00DA4890"/>
    <w:rsid w:val="00DA6CC7"/>
    <w:rsid w:val="00DB50BB"/>
    <w:rsid w:val="00DC401A"/>
    <w:rsid w:val="00DC52C1"/>
    <w:rsid w:val="00DC5AC7"/>
    <w:rsid w:val="00DD42BF"/>
    <w:rsid w:val="00DE1F69"/>
    <w:rsid w:val="00DE7D72"/>
    <w:rsid w:val="00DF01B1"/>
    <w:rsid w:val="00DF40B4"/>
    <w:rsid w:val="00DF4DD0"/>
    <w:rsid w:val="00DF5E1E"/>
    <w:rsid w:val="00E12488"/>
    <w:rsid w:val="00E1642A"/>
    <w:rsid w:val="00E224D8"/>
    <w:rsid w:val="00E3044B"/>
    <w:rsid w:val="00E32C74"/>
    <w:rsid w:val="00E409C0"/>
    <w:rsid w:val="00E41203"/>
    <w:rsid w:val="00E42CE1"/>
    <w:rsid w:val="00E4484E"/>
    <w:rsid w:val="00E5015E"/>
    <w:rsid w:val="00E5208A"/>
    <w:rsid w:val="00E567F4"/>
    <w:rsid w:val="00E66340"/>
    <w:rsid w:val="00E72049"/>
    <w:rsid w:val="00E737EC"/>
    <w:rsid w:val="00E74181"/>
    <w:rsid w:val="00E74C2D"/>
    <w:rsid w:val="00E808A9"/>
    <w:rsid w:val="00E815FB"/>
    <w:rsid w:val="00E87F4B"/>
    <w:rsid w:val="00E914E6"/>
    <w:rsid w:val="00E9613F"/>
    <w:rsid w:val="00EA0874"/>
    <w:rsid w:val="00EA0A2B"/>
    <w:rsid w:val="00EA54C5"/>
    <w:rsid w:val="00EB00CC"/>
    <w:rsid w:val="00EB549C"/>
    <w:rsid w:val="00EC0604"/>
    <w:rsid w:val="00EC2AF5"/>
    <w:rsid w:val="00EC4A2B"/>
    <w:rsid w:val="00EC7EDB"/>
    <w:rsid w:val="00ED17CB"/>
    <w:rsid w:val="00ED4854"/>
    <w:rsid w:val="00ED68D3"/>
    <w:rsid w:val="00EE0623"/>
    <w:rsid w:val="00EE71C9"/>
    <w:rsid w:val="00EE7E12"/>
    <w:rsid w:val="00EF2385"/>
    <w:rsid w:val="00EF66E6"/>
    <w:rsid w:val="00EF7E9E"/>
    <w:rsid w:val="00F04721"/>
    <w:rsid w:val="00F047FF"/>
    <w:rsid w:val="00F05EDE"/>
    <w:rsid w:val="00F06577"/>
    <w:rsid w:val="00F0679B"/>
    <w:rsid w:val="00F076EB"/>
    <w:rsid w:val="00F10B7F"/>
    <w:rsid w:val="00F10BF0"/>
    <w:rsid w:val="00F11504"/>
    <w:rsid w:val="00F25BA9"/>
    <w:rsid w:val="00F273E2"/>
    <w:rsid w:val="00F33A1C"/>
    <w:rsid w:val="00F45E29"/>
    <w:rsid w:val="00F52B31"/>
    <w:rsid w:val="00F52EC4"/>
    <w:rsid w:val="00F55F88"/>
    <w:rsid w:val="00F579DE"/>
    <w:rsid w:val="00F6087B"/>
    <w:rsid w:val="00F61F53"/>
    <w:rsid w:val="00F73AA8"/>
    <w:rsid w:val="00F75C5D"/>
    <w:rsid w:val="00F75FC8"/>
    <w:rsid w:val="00F77150"/>
    <w:rsid w:val="00F80352"/>
    <w:rsid w:val="00F81D85"/>
    <w:rsid w:val="00F81F3F"/>
    <w:rsid w:val="00FA4595"/>
    <w:rsid w:val="00FB155B"/>
    <w:rsid w:val="00FB5A3D"/>
    <w:rsid w:val="00FC194B"/>
    <w:rsid w:val="00FC2726"/>
    <w:rsid w:val="00FC3A32"/>
    <w:rsid w:val="00FC4B3E"/>
    <w:rsid w:val="00FC6019"/>
    <w:rsid w:val="00FD3629"/>
    <w:rsid w:val="00FE3193"/>
    <w:rsid w:val="00FF2C82"/>
    <w:rsid w:val="00FF3610"/>
    <w:rsid w:val="00FF4E6C"/>
    <w:rsid w:val="00FF77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C81"/>
  </w:style>
  <w:style w:type="paragraph" w:styleId="Heading1">
    <w:name w:val="heading 1"/>
    <w:basedOn w:val="Normal"/>
    <w:next w:val="Normal"/>
    <w:qFormat/>
    <w:rsid w:val="00934B3E"/>
    <w:pPr>
      <w:keepNext/>
      <w:jc w:val="center"/>
      <w:outlineLvl w:val="0"/>
    </w:pPr>
    <w:rPr>
      <w:sz w:val="24"/>
    </w:rPr>
  </w:style>
  <w:style w:type="paragraph" w:styleId="Heading2">
    <w:name w:val="heading 2"/>
    <w:basedOn w:val="Normal"/>
    <w:next w:val="Normal"/>
    <w:link w:val="Heading2Char"/>
    <w:qFormat/>
    <w:rsid w:val="00C32C81"/>
    <w:pPr>
      <w:keepNext/>
      <w:jc w:val="center"/>
      <w:outlineLvl w:val="1"/>
    </w:pPr>
    <w:rPr>
      <w:b/>
      <w:sz w:val="24"/>
    </w:rPr>
  </w:style>
  <w:style w:type="paragraph" w:styleId="Heading3">
    <w:name w:val="heading 3"/>
    <w:basedOn w:val="Normal"/>
    <w:next w:val="Normal"/>
    <w:qFormat/>
    <w:rsid w:val="00934B3E"/>
    <w:pPr>
      <w:keepNext/>
      <w:numPr>
        <w:ilvl w:val="2"/>
        <w:numId w:val="1"/>
      </w:numPr>
      <w:jc w:val="both"/>
      <w:outlineLvl w:val="2"/>
    </w:pPr>
    <w:rPr>
      <w:b/>
      <w:sz w:val="24"/>
    </w:rPr>
  </w:style>
  <w:style w:type="paragraph" w:styleId="Heading4">
    <w:name w:val="heading 4"/>
    <w:basedOn w:val="Normal"/>
    <w:next w:val="Normal"/>
    <w:qFormat/>
    <w:rsid w:val="00934B3E"/>
    <w:pPr>
      <w:keepNext/>
      <w:numPr>
        <w:ilvl w:val="3"/>
        <w:numId w:val="1"/>
      </w:numPr>
      <w:spacing w:line="360" w:lineRule="auto"/>
      <w:jc w:val="both"/>
      <w:outlineLvl w:val="3"/>
    </w:pPr>
    <w:rPr>
      <w:b/>
      <w:sz w:val="28"/>
    </w:rPr>
  </w:style>
  <w:style w:type="paragraph" w:styleId="Heading5">
    <w:name w:val="heading 5"/>
    <w:basedOn w:val="Normal"/>
    <w:next w:val="Normal"/>
    <w:qFormat/>
    <w:rsid w:val="00934B3E"/>
    <w:pPr>
      <w:keepNext/>
      <w:numPr>
        <w:ilvl w:val="4"/>
        <w:numId w:val="1"/>
      </w:numPr>
      <w:spacing w:line="360" w:lineRule="auto"/>
      <w:outlineLvl w:val="4"/>
    </w:pPr>
    <w:rPr>
      <w:b/>
      <w:sz w:val="28"/>
    </w:rPr>
  </w:style>
  <w:style w:type="paragraph" w:styleId="Heading6">
    <w:name w:val="heading 6"/>
    <w:basedOn w:val="Normal"/>
    <w:next w:val="Normal"/>
    <w:qFormat/>
    <w:rsid w:val="00934B3E"/>
    <w:pPr>
      <w:keepNext/>
      <w:numPr>
        <w:ilvl w:val="5"/>
        <w:numId w:val="1"/>
      </w:numPr>
      <w:spacing w:line="360" w:lineRule="auto"/>
      <w:jc w:val="both"/>
      <w:outlineLvl w:val="5"/>
    </w:pPr>
    <w:rPr>
      <w:b/>
      <w:i/>
      <w:sz w:val="24"/>
    </w:rPr>
  </w:style>
  <w:style w:type="paragraph" w:styleId="Heading7">
    <w:name w:val="heading 7"/>
    <w:basedOn w:val="Normal"/>
    <w:next w:val="Normal"/>
    <w:qFormat/>
    <w:rsid w:val="00934B3E"/>
    <w:pPr>
      <w:numPr>
        <w:ilvl w:val="6"/>
        <w:numId w:val="1"/>
      </w:numPr>
      <w:spacing w:before="240" w:after="60"/>
      <w:outlineLvl w:val="6"/>
    </w:pPr>
    <w:rPr>
      <w:sz w:val="24"/>
      <w:szCs w:val="24"/>
    </w:rPr>
  </w:style>
  <w:style w:type="paragraph" w:styleId="Heading8">
    <w:name w:val="heading 8"/>
    <w:basedOn w:val="Normal"/>
    <w:next w:val="Normal"/>
    <w:qFormat/>
    <w:rsid w:val="00934B3E"/>
    <w:pPr>
      <w:numPr>
        <w:ilvl w:val="7"/>
        <w:numId w:val="1"/>
      </w:numPr>
      <w:spacing w:before="240" w:after="60"/>
      <w:outlineLvl w:val="7"/>
    </w:pPr>
    <w:rPr>
      <w:i/>
      <w:iCs/>
      <w:sz w:val="24"/>
      <w:szCs w:val="24"/>
    </w:rPr>
  </w:style>
  <w:style w:type="paragraph" w:styleId="Heading9">
    <w:name w:val="heading 9"/>
    <w:basedOn w:val="Normal"/>
    <w:next w:val="Normal"/>
    <w:qFormat/>
    <w:rsid w:val="00934B3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176FE"/>
    <w:rPr>
      <w:b/>
      <w:sz w:val="24"/>
    </w:rPr>
  </w:style>
  <w:style w:type="paragraph" w:styleId="BodyText">
    <w:name w:val="Body Text"/>
    <w:basedOn w:val="Normal"/>
    <w:link w:val="BodyTextChar"/>
    <w:rsid w:val="00C32C81"/>
    <w:pPr>
      <w:jc w:val="center"/>
    </w:pPr>
  </w:style>
  <w:style w:type="character" w:customStyle="1" w:styleId="BodyTextChar">
    <w:name w:val="Body Text Char"/>
    <w:basedOn w:val="DefaultParagraphFont"/>
    <w:link w:val="BodyText"/>
    <w:rsid w:val="00B176FE"/>
  </w:style>
  <w:style w:type="character" w:styleId="Hyperlink">
    <w:name w:val="Hyperlink"/>
    <w:basedOn w:val="DefaultParagraphFont"/>
    <w:uiPriority w:val="99"/>
    <w:rsid w:val="00C32C81"/>
    <w:rPr>
      <w:color w:val="0000FF"/>
      <w:u w:val="single"/>
    </w:rPr>
  </w:style>
  <w:style w:type="paragraph" w:styleId="BodyTextIndent3">
    <w:name w:val="Body Text Indent 3"/>
    <w:basedOn w:val="Normal"/>
    <w:rsid w:val="00C32C81"/>
    <w:pPr>
      <w:widowControl w:val="0"/>
      <w:spacing w:line="360" w:lineRule="auto"/>
      <w:ind w:firstLine="720"/>
    </w:pPr>
    <w:rPr>
      <w:sz w:val="24"/>
    </w:rPr>
  </w:style>
  <w:style w:type="paragraph" w:styleId="BodyTextIndent">
    <w:name w:val="Body Text Indent"/>
    <w:basedOn w:val="Normal"/>
    <w:rsid w:val="00C32C81"/>
    <w:pPr>
      <w:ind w:firstLine="360"/>
      <w:jc w:val="both"/>
    </w:pPr>
    <w:rPr>
      <w:sz w:val="24"/>
    </w:rPr>
  </w:style>
  <w:style w:type="paragraph" w:styleId="BodyTextIndent2">
    <w:name w:val="Body Text Indent 2"/>
    <w:basedOn w:val="Normal"/>
    <w:rsid w:val="00C32C81"/>
    <w:pPr>
      <w:spacing w:line="360" w:lineRule="auto"/>
      <w:ind w:firstLine="720"/>
      <w:jc w:val="both"/>
    </w:pPr>
    <w:rPr>
      <w:sz w:val="24"/>
    </w:rPr>
  </w:style>
  <w:style w:type="paragraph" w:styleId="BodyText2">
    <w:name w:val="Body Text 2"/>
    <w:basedOn w:val="Normal"/>
    <w:rsid w:val="00C32C81"/>
    <w:pPr>
      <w:jc w:val="center"/>
    </w:pPr>
    <w:rPr>
      <w:sz w:val="22"/>
    </w:rPr>
  </w:style>
  <w:style w:type="paragraph" w:styleId="BodyText3">
    <w:name w:val="Body Text 3"/>
    <w:basedOn w:val="Normal"/>
    <w:rsid w:val="00C32C81"/>
    <w:pPr>
      <w:jc w:val="both"/>
    </w:pPr>
    <w:rPr>
      <w:rFonts w:eastAsia="MS Mincho"/>
    </w:rPr>
  </w:style>
  <w:style w:type="paragraph" w:styleId="Title">
    <w:name w:val="Title"/>
    <w:basedOn w:val="Normal"/>
    <w:qFormat/>
    <w:rsid w:val="00203608"/>
    <w:pPr>
      <w:spacing w:after="240"/>
      <w:jc w:val="center"/>
    </w:pPr>
    <w:rPr>
      <w:b/>
      <w:bCs/>
      <w:sz w:val="28"/>
      <w:szCs w:val="24"/>
    </w:rPr>
  </w:style>
  <w:style w:type="paragraph" w:customStyle="1" w:styleId="WW-BodyTextIndent3">
    <w:name w:val="WW-Body Text Indent 3"/>
    <w:basedOn w:val="Normal"/>
    <w:rsid w:val="003752F4"/>
    <w:pPr>
      <w:widowControl w:val="0"/>
      <w:suppressAutoHyphens/>
      <w:spacing w:line="360" w:lineRule="auto"/>
      <w:ind w:firstLine="720"/>
    </w:pPr>
    <w:rPr>
      <w:sz w:val="24"/>
      <w:lang w:eastAsia="ar-SA"/>
    </w:rPr>
  </w:style>
  <w:style w:type="paragraph" w:customStyle="1" w:styleId="ICTSAuthorIdentity">
    <w:name w:val="ICTS_AuthorIdentity"/>
    <w:basedOn w:val="BodyText3"/>
    <w:rsid w:val="00203608"/>
    <w:pPr>
      <w:jc w:val="center"/>
    </w:pPr>
  </w:style>
  <w:style w:type="paragraph" w:customStyle="1" w:styleId="ICTSTitle">
    <w:name w:val="ICTS_Title"/>
    <w:basedOn w:val="Title"/>
    <w:rsid w:val="00203608"/>
  </w:style>
  <w:style w:type="paragraph" w:customStyle="1" w:styleId="ICTSHeading">
    <w:name w:val="ICTS_Heading"/>
    <w:basedOn w:val="Header"/>
    <w:rsid w:val="00203608"/>
    <w:pPr>
      <w:spacing w:after="120"/>
    </w:pPr>
    <w:rPr>
      <w:b/>
      <w:caps/>
      <w:sz w:val="24"/>
      <w:lang w:val="fi-FI"/>
    </w:rPr>
  </w:style>
  <w:style w:type="paragraph" w:styleId="Header">
    <w:name w:val="header"/>
    <w:basedOn w:val="Normal"/>
    <w:link w:val="HeaderChar"/>
    <w:uiPriority w:val="99"/>
    <w:rsid w:val="00203608"/>
    <w:pPr>
      <w:tabs>
        <w:tab w:val="center" w:pos="4320"/>
        <w:tab w:val="right" w:pos="8640"/>
      </w:tabs>
    </w:pPr>
  </w:style>
  <w:style w:type="character" w:customStyle="1" w:styleId="HeaderChar">
    <w:name w:val="Header Char"/>
    <w:basedOn w:val="DefaultParagraphFont"/>
    <w:link w:val="Header"/>
    <w:uiPriority w:val="99"/>
    <w:rsid w:val="00433559"/>
  </w:style>
  <w:style w:type="paragraph" w:customStyle="1" w:styleId="ICTSBodyText">
    <w:name w:val="ICTS_BodyText"/>
    <w:basedOn w:val="BodyText"/>
    <w:rsid w:val="00203608"/>
    <w:pPr>
      <w:ind w:firstLine="274"/>
      <w:jc w:val="both"/>
    </w:pPr>
    <w:rPr>
      <w:bCs/>
    </w:rPr>
  </w:style>
  <w:style w:type="paragraph" w:customStyle="1" w:styleId="ICTSHeading1">
    <w:name w:val="ICTS_Heading1"/>
    <w:basedOn w:val="Heading1"/>
    <w:rsid w:val="00934B3E"/>
    <w:pPr>
      <w:numPr>
        <w:numId w:val="1"/>
      </w:numPr>
      <w:spacing w:after="120"/>
      <w:jc w:val="left"/>
    </w:pPr>
    <w:rPr>
      <w:b/>
      <w:caps/>
    </w:rPr>
  </w:style>
  <w:style w:type="paragraph" w:customStyle="1" w:styleId="ICTSHeading2">
    <w:name w:val="ICTS_Heading2"/>
    <w:basedOn w:val="Heading2"/>
    <w:rsid w:val="00934B3E"/>
    <w:pPr>
      <w:numPr>
        <w:ilvl w:val="1"/>
        <w:numId w:val="1"/>
      </w:numPr>
      <w:spacing w:before="120"/>
      <w:jc w:val="left"/>
    </w:pPr>
  </w:style>
  <w:style w:type="paragraph" w:customStyle="1" w:styleId="ICTSFigure">
    <w:name w:val="ICTS_Figure"/>
    <w:basedOn w:val="BodyText"/>
    <w:rsid w:val="00811B4F"/>
    <w:pPr>
      <w:widowControl w:val="0"/>
      <w:suppressAutoHyphens/>
      <w:adjustRightInd w:val="0"/>
      <w:spacing w:before="60" w:after="120"/>
      <w:textAlignment w:val="baseline"/>
    </w:pPr>
    <w:rPr>
      <w:sz w:val="16"/>
    </w:rPr>
  </w:style>
  <w:style w:type="paragraph" w:customStyle="1" w:styleId="ICTSTable">
    <w:name w:val="ICTS_Table"/>
    <w:basedOn w:val="ICTSFigure"/>
    <w:rsid w:val="00811B4F"/>
    <w:pPr>
      <w:spacing w:before="120" w:after="60"/>
    </w:pPr>
  </w:style>
  <w:style w:type="paragraph" w:customStyle="1" w:styleId="ICTSBodyTable">
    <w:name w:val="ICTS_BodyTable"/>
    <w:basedOn w:val="Normal"/>
    <w:rsid w:val="00811B4F"/>
    <w:rPr>
      <w:sz w:val="18"/>
      <w:szCs w:val="18"/>
    </w:rPr>
  </w:style>
  <w:style w:type="paragraph" w:customStyle="1" w:styleId="ICTSBodyReference">
    <w:name w:val="ICTS_BodyReference"/>
    <w:basedOn w:val="Normal"/>
    <w:rsid w:val="00811B4F"/>
    <w:pPr>
      <w:ind w:left="432" w:right="216" w:hanging="432"/>
      <w:jc w:val="both"/>
    </w:pPr>
    <w:rPr>
      <w:snapToGrid w:val="0"/>
      <w:color w:val="000000"/>
    </w:rPr>
  </w:style>
  <w:style w:type="table" w:styleId="TableGrid">
    <w:name w:val="Table Grid"/>
    <w:basedOn w:val="TableNormal"/>
    <w:uiPriority w:val="59"/>
    <w:rsid w:val="0038391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7A6149"/>
    <w:pPr>
      <w:ind w:left="720"/>
    </w:pPr>
  </w:style>
  <w:style w:type="paragraph" w:styleId="Footer">
    <w:name w:val="footer"/>
    <w:basedOn w:val="Normal"/>
    <w:link w:val="FooterChar"/>
    <w:uiPriority w:val="99"/>
    <w:rsid w:val="002E7411"/>
    <w:pPr>
      <w:tabs>
        <w:tab w:val="center" w:pos="4320"/>
        <w:tab w:val="right" w:pos="8640"/>
      </w:tabs>
    </w:pPr>
  </w:style>
  <w:style w:type="character" w:customStyle="1" w:styleId="FooterChar">
    <w:name w:val="Footer Char"/>
    <w:basedOn w:val="DefaultParagraphFont"/>
    <w:link w:val="Footer"/>
    <w:uiPriority w:val="99"/>
    <w:rsid w:val="00010A22"/>
  </w:style>
  <w:style w:type="paragraph" w:customStyle="1" w:styleId="Default">
    <w:name w:val="Default"/>
    <w:rsid w:val="00A52E00"/>
    <w:pPr>
      <w:autoSpaceDE w:val="0"/>
      <w:autoSpaceDN w:val="0"/>
      <w:adjustRightInd w:val="0"/>
    </w:pPr>
    <w:rPr>
      <w:rFonts w:eastAsia="Calibri"/>
      <w:color w:val="000000"/>
      <w:sz w:val="24"/>
      <w:szCs w:val="24"/>
    </w:rPr>
  </w:style>
  <w:style w:type="paragraph" w:styleId="BalloonText">
    <w:name w:val="Balloon Text"/>
    <w:basedOn w:val="Normal"/>
    <w:link w:val="BalloonTextChar"/>
    <w:uiPriority w:val="99"/>
    <w:semiHidden/>
    <w:unhideWhenUsed/>
    <w:rsid w:val="002B541F"/>
    <w:rPr>
      <w:rFonts w:ascii="Tahoma" w:hAnsi="Tahoma" w:cs="Tahoma"/>
      <w:sz w:val="16"/>
      <w:szCs w:val="16"/>
    </w:rPr>
  </w:style>
  <w:style w:type="character" w:customStyle="1" w:styleId="BalloonTextChar">
    <w:name w:val="Balloon Text Char"/>
    <w:basedOn w:val="DefaultParagraphFont"/>
    <w:link w:val="BalloonText"/>
    <w:uiPriority w:val="99"/>
    <w:semiHidden/>
    <w:rsid w:val="002B541F"/>
    <w:rPr>
      <w:rFonts w:ascii="Tahoma" w:hAnsi="Tahoma" w:cs="Tahoma"/>
      <w:sz w:val="16"/>
      <w:szCs w:val="16"/>
    </w:rPr>
  </w:style>
  <w:style w:type="paragraph" w:styleId="HTMLPreformatted">
    <w:name w:val="HTML Preformatted"/>
    <w:basedOn w:val="Normal"/>
    <w:link w:val="HTMLPreformattedChar"/>
    <w:uiPriority w:val="99"/>
    <w:semiHidden/>
    <w:unhideWhenUsed/>
    <w:rsid w:val="00736BED"/>
    <w:pPr>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736BED"/>
    <w:rPr>
      <w:rFonts w:ascii="Courier New" w:hAnsi="Courier New" w:cs="Courier New"/>
      <w:shd w:val="clear" w:color="auto" w:fill="E5E5CC"/>
    </w:rPr>
  </w:style>
  <w:style w:type="character" w:customStyle="1" w:styleId="m1">
    <w:name w:val="m1"/>
    <w:basedOn w:val="DefaultParagraphFont"/>
    <w:rsid w:val="00E914E6"/>
    <w:rPr>
      <w:color w:val="0000FF"/>
    </w:rPr>
  </w:style>
  <w:style w:type="character" w:customStyle="1" w:styleId="pi1">
    <w:name w:val="pi1"/>
    <w:basedOn w:val="DefaultParagraphFont"/>
    <w:rsid w:val="00E914E6"/>
    <w:rPr>
      <w:color w:val="0000FF"/>
    </w:rPr>
  </w:style>
  <w:style w:type="character" w:customStyle="1" w:styleId="t1">
    <w:name w:val="t1"/>
    <w:basedOn w:val="DefaultParagraphFont"/>
    <w:rsid w:val="00E914E6"/>
    <w:rPr>
      <w:color w:val="990000"/>
    </w:rPr>
  </w:style>
  <w:style w:type="character" w:customStyle="1" w:styleId="ns1">
    <w:name w:val="ns1"/>
    <w:basedOn w:val="DefaultParagraphFont"/>
    <w:rsid w:val="00E914E6"/>
    <w:rPr>
      <w:color w:val="FF0000"/>
    </w:rPr>
  </w:style>
  <w:style w:type="character" w:customStyle="1" w:styleId="b1">
    <w:name w:val="b1"/>
    <w:basedOn w:val="DefaultParagraphFont"/>
    <w:rsid w:val="00E914E6"/>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E914E6"/>
    <w:rPr>
      <w:b/>
      <w:bCs/>
    </w:rPr>
  </w:style>
  <w:style w:type="character" w:styleId="SubtleEmphasis">
    <w:name w:val="Subtle Emphasis"/>
    <w:basedOn w:val="DefaultParagraphFont"/>
    <w:uiPriority w:val="19"/>
    <w:qFormat/>
    <w:rsid w:val="00E914E6"/>
    <w:rPr>
      <w:i/>
      <w:iCs/>
      <w:color w:val="808080"/>
    </w:rPr>
  </w:style>
  <w:style w:type="character" w:customStyle="1" w:styleId="InternetLink">
    <w:name w:val="Internet Link"/>
    <w:basedOn w:val="DefaultParagraphFont"/>
    <w:rsid w:val="00C6033D"/>
    <w:rPr>
      <w:color w:val="0000FF"/>
      <w:u w:val="single"/>
      <w:lang w:val="en-US" w:eastAsia="en-US" w:bidi="en-US"/>
    </w:rPr>
  </w:style>
</w:styles>
</file>

<file path=word/webSettings.xml><?xml version="1.0" encoding="utf-8"?>
<w:webSettings xmlns:r="http://schemas.openxmlformats.org/officeDocument/2006/relationships" xmlns:w="http://schemas.openxmlformats.org/wordprocessingml/2006/main">
  <w:divs>
    <w:div w:id="539317583">
      <w:bodyDiv w:val="1"/>
      <w:marLeft w:val="0"/>
      <w:marRight w:val="0"/>
      <w:marTop w:val="0"/>
      <w:marBottom w:val="0"/>
      <w:divBdr>
        <w:top w:val="none" w:sz="0" w:space="0" w:color="auto"/>
        <w:left w:val="none" w:sz="0" w:space="0" w:color="auto"/>
        <w:bottom w:val="none" w:sz="0" w:space="0" w:color="auto"/>
        <w:right w:val="none" w:sz="0" w:space="0" w:color="auto"/>
      </w:divBdr>
      <w:divsChild>
        <w:div w:id="1988589748">
          <w:marLeft w:val="547"/>
          <w:marRight w:val="0"/>
          <w:marTop w:val="154"/>
          <w:marBottom w:val="0"/>
          <w:divBdr>
            <w:top w:val="none" w:sz="0" w:space="0" w:color="auto"/>
            <w:left w:val="none" w:sz="0" w:space="0" w:color="auto"/>
            <w:bottom w:val="none" w:sz="0" w:space="0" w:color="auto"/>
            <w:right w:val="none" w:sz="0" w:space="0" w:color="auto"/>
          </w:divBdr>
        </w:div>
        <w:div w:id="906458998">
          <w:marLeft w:val="547"/>
          <w:marRight w:val="0"/>
          <w:marTop w:val="154"/>
          <w:marBottom w:val="0"/>
          <w:divBdr>
            <w:top w:val="none" w:sz="0" w:space="0" w:color="auto"/>
            <w:left w:val="none" w:sz="0" w:space="0" w:color="auto"/>
            <w:bottom w:val="none" w:sz="0" w:space="0" w:color="auto"/>
            <w:right w:val="none" w:sz="0" w:space="0" w:color="auto"/>
          </w:divBdr>
        </w:div>
        <w:div w:id="582568374">
          <w:marLeft w:val="1166"/>
          <w:marRight w:val="0"/>
          <w:marTop w:val="134"/>
          <w:marBottom w:val="0"/>
          <w:divBdr>
            <w:top w:val="none" w:sz="0" w:space="0" w:color="auto"/>
            <w:left w:val="none" w:sz="0" w:space="0" w:color="auto"/>
            <w:bottom w:val="none" w:sz="0" w:space="0" w:color="auto"/>
            <w:right w:val="none" w:sz="0" w:space="0" w:color="auto"/>
          </w:divBdr>
        </w:div>
        <w:div w:id="1816408007">
          <w:marLeft w:val="1166"/>
          <w:marRight w:val="0"/>
          <w:marTop w:val="134"/>
          <w:marBottom w:val="0"/>
          <w:divBdr>
            <w:top w:val="none" w:sz="0" w:space="0" w:color="auto"/>
            <w:left w:val="none" w:sz="0" w:space="0" w:color="auto"/>
            <w:bottom w:val="none" w:sz="0" w:space="0" w:color="auto"/>
            <w:right w:val="none" w:sz="0" w:space="0" w:color="auto"/>
          </w:divBdr>
        </w:div>
        <w:div w:id="107744529">
          <w:marLeft w:val="1166"/>
          <w:marRight w:val="0"/>
          <w:marTop w:val="134"/>
          <w:marBottom w:val="0"/>
          <w:divBdr>
            <w:top w:val="none" w:sz="0" w:space="0" w:color="auto"/>
            <w:left w:val="none" w:sz="0" w:space="0" w:color="auto"/>
            <w:bottom w:val="none" w:sz="0" w:space="0" w:color="auto"/>
            <w:right w:val="none" w:sz="0" w:space="0" w:color="auto"/>
          </w:divBdr>
        </w:div>
        <w:div w:id="1150487954">
          <w:marLeft w:val="1166"/>
          <w:marRight w:val="0"/>
          <w:marTop w:val="134"/>
          <w:marBottom w:val="0"/>
          <w:divBdr>
            <w:top w:val="none" w:sz="0" w:space="0" w:color="auto"/>
            <w:left w:val="none" w:sz="0" w:space="0" w:color="auto"/>
            <w:bottom w:val="none" w:sz="0" w:space="0" w:color="auto"/>
            <w:right w:val="none" w:sz="0" w:space="0" w:color="auto"/>
          </w:divBdr>
        </w:div>
      </w:divsChild>
    </w:div>
    <w:div w:id="730350999">
      <w:bodyDiv w:val="1"/>
      <w:marLeft w:val="0"/>
      <w:marRight w:val="0"/>
      <w:marTop w:val="0"/>
      <w:marBottom w:val="0"/>
      <w:divBdr>
        <w:top w:val="none" w:sz="0" w:space="0" w:color="auto"/>
        <w:left w:val="none" w:sz="0" w:space="0" w:color="auto"/>
        <w:bottom w:val="none" w:sz="0" w:space="0" w:color="auto"/>
        <w:right w:val="none" w:sz="0" w:space="0" w:color="auto"/>
      </w:divBdr>
      <w:divsChild>
        <w:div w:id="1409352796">
          <w:marLeft w:val="547"/>
          <w:marRight w:val="0"/>
          <w:marTop w:val="154"/>
          <w:marBottom w:val="0"/>
          <w:divBdr>
            <w:top w:val="none" w:sz="0" w:space="0" w:color="auto"/>
            <w:left w:val="none" w:sz="0" w:space="0" w:color="auto"/>
            <w:bottom w:val="none" w:sz="0" w:space="0" w:color="auto"/>
            <w:right w:val="none" w:sz="0" w:space="0" w:color="auto"/>
          </w:divBdr>
        </w:div>
        <w:div w:id="1418284103">
          <w:marLeft w:val="547"/>
          <w:marRight w:val="0"/>
          <w:marTop w:val="154"/>
          <w:marBottom w:val="0"/>
          <w:divBdr>
            <w:top w:val="none" w:sz="0" w:space="0" w:color="auto"/>
            <w:left w:val="none" w:sz="0" w:space="0" w:color="auto"/>
            <w:bottom w:val="none" w:sz="0" w:space="0" w:color="auto"/>
            <w:right w:val="none" w:sz="0" w:space="0" w:color="auto"/>
          </w:divBdr>
        </w:div>
        <w:div w:id="1350911190">
          <w:marLeft w:val="1166"/>
          <w:marRight w:val="0"/>
          <w:marTop w:val="134"/>
          <w:marBottom w:val="0"/>
          <w:divBdr>
            <w:top w:val="none" w:sz="0" w:space="0" w:color="auto"/>
            <w:left w:val="none" w:sz="0" w:space="0" w:color="auto"/>
            <w:bottom w:val="none" w:sz="0" w:space="0" w:color="auto"/>
            <w:right w:val="none" w:sz="0" w:space="0" w:color="auto"/>
          </w:divBdr>
        </w:div>
        <w:div w:id="1760759876">
          <w:marLeft w:val="1166"/>
          <w:marRight w:val="0"/>
          <w:marTop w:val="134"/>
          <w:marBottom w:val="0"/>
          <w:divBdr>
            <w:top w:val="none" w:sz="0" w:space="0" w:color="auto"/>
            <w:left w:val="none" w:sz="0" w:space="0" w:color="auto"/>
            <w:bottom w:val="none" w:sz="0" w:space="0" w:color="auto"/>
            <w:right w:val="none" w:sz="0" w:space="0" w:color="auto"/>
          </w:divBdr>
        </w:div>
        <w:div w:id="2113086698">
          <w:marLeft w:val="1166"/>
          <w:marRight w:val="0"/>
          <w:marTop w:val="134"/>
          <w:marBottom w:val="0"/>
          <w:divBdr>
            <w:top w:val="none" w:sz="0" w:space="0" w:color="auto"/>
            <w:left w:val="none" w:sz="0" w:space="0" w:color="auto"/>
            <w:bottom w:val="none" w:sz="0" w:space="0" w:color="auto"/>
            <w:right w:val="none" w:sz="0" w:space="0" w:color="auto"/>
          </w:divBdr>
        </w:div>
        <w:div w:id="914629105">
          <w:marLeft w:val="1166"/>
          <w:marRight w:val="0"/>
          <w:marTop w:val="134"/>
          <w:marBottom w:val="0"/>
          <w:divBdr>
            <w:top w:val="none" w:sz="0" w:space="0" w:color="auto"/>
            <w:left w:val="none" w:sz="0" w:space="0" w:color="auto"/>
            <w:bottom w:val="none" w:sz="0" w:space="0" w:color="auto"/>
            <w:right w:val="none" w:sz="0" w:space="0" w:color="auto"/>
          </w:divBdr>
        </w:div>
      </w:divsChild>
    </w:div>
    <w:div w:id="1314603354">
      <w:bodyDiv w:val="1"/>
      <w:marLeft w:val="0"/>
      <w:marRight w:val="0"/>
      <w:marTop w:val="0"/>
      <w:marBottom w:val="0"/>
      <w:divBdr>
        <w:top w:val="none" w:sz="0" w:space="0" w:color="auto"/>
        <w:left w:val="none" w:sz="0" w:space="0" w:color="auto"/>
        <w:bottom w:val="none" w:sz="0" w:space="0" w:color="auto"/>
        <w:right w:val="none" w:sz="0" w:space="0" w:color="auto"/>
      </w:divBdr>
      <w:divsChild>
        <w:div w:id="1418403647">
          <w:marLeft w:val="450"/>
          <w:marRight w:val="0"/>
          <w:marTop w:val="0"/>
          <w:marBottom w:val="0"/>
          <w:divBdr>
            <w:top w:val="none" w:sz="0" w:space="0" w:color="auto"/>
            <w:left w:val="none" w:sz="0" w:space="0" w:color="auto"/>
            <w:bottom w:val="none" w:sz="0" w:space="0" w:color="auto"/>
            <w:right w:val="none" w:sz="0" w:space="0" w:color="auto"/>
          </w:divBdr>
        </w:div>
      </w:divsChild>
    </w:div>
    <w:div w:id="1568606854">
      <w:bodyDiv w:val="1"/>
      <w:marLeft w:val="0"/>
      <w:marRight w:val="0"/>
      <w:marTop w:val="0"/>
      <w:marBottom w:val="0"/>
      <w:divBdr>
        <w:top w:val="none" w:sz="0" w:space="0" w:color="auto"/>
        <w:left w:val="none" w:sz="0" w:space="0" w:color="auto"/>
        <w:bottom w:val="none" w:sz="0" w:space="0" w:color="auto"/>
        <w:right w:val="none" w:sz="0" w:space="0" w:color="auto"/>
      </w:divBdr>
      <w:divsChild>
        <w:div w:id="724641433">
          <w:marLeft w:val="547"/>
          <w:marRight w:val="0"/>
          <w:marTop w:val="173"/>
          <w:marBottom w:val="0"/>
          <w:divBdr>
            <w:top w:val="none" w:sz="0" w:space="0" w:color="auto"/>
            <w:left w:val="none" w:sz="0" w:space="0" w:color="auto"/>
            <w:bottom w:val="none" w:sz="0" w:space="0" w:color="auto"/>
            <w:right w:val="none" w:sz="0" w:space="0" w:color="auto"/>
          </w:divBdr>
        </w:div>
        <w:div w:id="1414274502">
          <w:marLeft w:val="547"/>
          <w:marRight w:val="0"/>
          <w:marTop w:val="173"/>
          <w:marBottom w:val="0"/>
          <w:divBdr>
            <w:top w:val="none" w:sz="0" w:space="0" w:color="auto"/>
            <w:left w:val="none" w:sz="0" w:space="0" w:color="auto"/>
            <w:bottom w:val="none" w:sz="0" w:space="0" w:color="auto"/>
            <w:right w:val="none" w:sz="0" w:space="0" w:color="auto"/>
          </w:divBdr>
        </w:div>
        <w:div w:id="1285964460">
          <w:marLeft w:val="547"/>
          <w:marRight w:val="0"/>
          <w:marTop w:val="173"/>
          <w:marBottom w:val="0"/>
          <w:divBdr>
            <w:top w:val="none" w:sz="0" w:space="0" w:color="auto"/>
            <w:left w:val="none" w:sz="0" w:space="0" w:color="auto"/>
            <w:bottom w:val="none" w:sz="0" w:space="0" w:color="auto"/>
            <w:right w:val="none" w:sz="0" w:space="0" w:color="auto"/>
          </w:divBdr>
        </w:div>
        <w:div w:id="1576238094">
          <w:marLeft w:val="547"/>
          <w:marRight w:val="0"/>
          <w:marTop w:val="173"/>
          <w:marBottom w:val="0"/>
          <w:divBdr>
            <w:top w:val="none" w:sz="0" w:space="0" w:color="auto"/>
            <w:left w:val="none" w:sz="0" w:space="0" w:color="auto"/>
            <w:bottom w:val="none" w:sz="0" w:space="0" w:color="auto"/>
            <w:right w:val="none" w:sz="0" w:space="0" w:color="auto"/>
          </w:divBdr>
        </w:div>
      </w:divsChild>
    </w:div>
    <w:div w:id="1616792953">
      <w:bodyDiv w:val="1"/>
      <w:marLeft w:val="0"/>
      <w:marRight w:val="0"/>
      <w:marTop w:val="0"/>
      <w:marBottom w:val="0"/>
      <w:divBdr>
        <w:top w:val="none" w:sz="0" w:space="0" w:color="auto"/>
        <w:left w:val="none" w:sz="0" w:space="0" w:color="auto"/>
        <w:bottom w:val="none" w:sz="0" w:space="0" w:color="auto"/>
        <w:right w:val="none" w:sz="0" w:space="0" w:color="auto"/>
      </w:divBdr>
      <w:divsChild>
        <w:div w:id="542207440">
          <w:marLeft w:val="450"/>
          <w:marRight w:val="0"/>
          <w:marTop w:val="0"/>
          <w:marBottom w:val="0"/>
          <w:divBdr>
            <w:top w:val="none" w:sz="0" w:space="0" w:color="auto"/>
            <w:left w:val="none" w:sz="0" w:space="0" w:color="auto"/>
            <w:bottom w:val="none" w:sz="0" w:space="0" w:color="auto"/>
            <w:right w:val="none" w:sz="0" w:space="0" w:color="auto"/>
          </w:divBdr>
        </w:div>
      </w:divsChild>
    </w:div>
    <w:div w:id="1628508804">
      <w:bodyDiv w:val="1"/>
      <w:marLeft w:val="0"/>
      <w:marRight w:val="0"/>
      <w:marTop w:val="0"/>
      <w:marBottom w:val="0"/>
      <w:divBdr>
        <w:top w:val="none" w:sz="0" w:space="0" w:color="auto"/>
        <w:left w:val="none" w:sz="0" w:space="0" w:color="auto"/>
        <w:bottom w:val="none" w:sz="0" w:space="0" w:color="auto"/>
        <w:right w:val="none" w:sz="0" w:space="0" w:color="auto"/>
      </w:divBdr>
      <w:divsChild>
        <w:div w:id="902956922">
          <w:marLeft w:val="450"/>
          <w:marRight w:val="0"/>
          <w:marTop w:val="0"/>
          <w:marBottom w:val="0"/>
          <w:divBdr>
            <w:top w:val="none" w:sz="0" w:space="0" w:color="auto"/>
            <w:left w:val="none" w:sz="0" w:space="0" w:color="auto"/>
            <w:bottom w:val="none" w:sz="0" w:space="0" w:color="auto"/>
            <w:right w:val="none" w:sz="0" w:space="0" w:color="auto"/>
          </w:divBdr>
        </w:div>
      </w:divsChild>
    </w:div>
    <w:div w:id="180599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oleObject" Target="embeddings/oleObject18.bin"/><Relationship Id="rId50" Type="http://schemas.openxmlformats.org/officeDocument/2006/relationships/oleObject" Target="embeddings/oleObject19.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2.png"/><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2C879-5371-448A-B66B-E9A0FF3FE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TotalTime>
  <Pages>17</Pages>
  <Words>6999</Words>
  <Characters>39897</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A RATIONAL STUDY: ANALYZING AND MAPPING THE POSSIBILITY OF EXTREME PROGRAMMING TO ENHANCE THE RAPIDITY OF GAME DEVELOPMENT</vt:lpstr>
    </vt:vector>
  </TitlesOfParts>
  <Company/>
  <LinksUpToDate>false</LinksUpToDate>
  <CharactersWithSpaces>46803</CharactersWithSpaces>
  <SharedDoc>false</SharedDoc>
  <HLinks>
    <vt:vector size="6" baseType="variant">
      <vt:variant>
        <vt:i4>4587523</vt:i4>
      </vt:variant>
      <vt:variant>
        <vt:i4>6</vt:i4>
      </vt:variant>
      <vt:variant>
        <vt:i4>0</vt:i4>
      </vt:variant>
      <vt:variant>
        <vt:i4>5</vt:i4>
      </vt:variant>
      <vt:variant>
        <vt:lpwstr>http://news.bbc.co.uk/1/hi/technology/459449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RATIONAL STUDY: ANALYZING AND MAPPING THE POSSIBILITY OF EXTREME PROGRAMMING TO ENHANCE THE RAPIDITY OF GAME DEVELOPMENT</dc:title>
  <dc:creator>Andi Besse Firdausiah</dc:creator>
  <cp:keywords>game complexity,extreme programming</cp:keywords>
  <cp:lastModifiedBy>HOME-PC</cp:lastModifiedBy>
  <cp:revision>124</cp:revision>
  <cp:lastPrinted>2011-03-11T14:36:00Z</cp:lastPrinted>
  <dcterms:created xsi:type="dcterms:W3CDTF">2011-01-17T02:03:00Z</dcterms:created>
  <dcterms:modified xsi:type="dcterms:W3CDTF">2011-12-09T02:47:00Z</dcterms:modified>
</cp:coreProperties>
</file>